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D7279E">
        <w:t>19</w:t>
      </w:r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6</w:t>
      </w:r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D7279E">
        <w:t>38</w:t>
      </w:r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6</w:t>
      </w:r>
    </w:p>
    <w:p w:rsidR="003653CE" w:rsidRDefault="004302B6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4302B6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4pt;height:19.35pt" o:ole="">
            <v:imagedata r:id="rId8" o:title=""/>
          </v:shape>
          <o:OLEObject Type="Embed" ProgID="Equation.3" ShapeID="_x0000_i1025" DrawAspect="Content" ObjectID="_1542191330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2pt;height:19.35pt" o:ole="">
            <v:imagedata r:id="rId10" o:title=""/>
          </v:shape>
          <o:OLEObject Type="Embed" ProgID="Equation.3" ShapeID="_x0000_i1026" DrawAspect="Content" ObjectID="_1542191331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pt;height:38.15pt" o:ole="">
            <v:imagedata r:id="rId12" o:title=""/>
          </v:shape>
          <o:OLEObject Type="Embed" ProgID="Equation.3" ShapeID="_x0000_i1027" DrawAspect="Content" ObjectID="_1542191332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35pt;height:19.35pt" o:ole="">
            <v:imagedata r:id="rId14" o:title=""/>
          </v:shape>
          <o:OLEObject Type="Embed" ProgID="Equation.3" ShapeID="_x0000_i1028" DrawAspect="Content" ObjectID="_1542191333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4pt;height:19.35pt" o:ole="">
            <v:imagedata r:id="rId16" o:title=""/>
          </v:shape>
          <o:OLEObject Type="Embed" ProgID="Equation.3" ShapeID="_x0000_i1029" DrawAspect="Content" ObjectID="_1542191334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4pt;height:19.35pt" o:ole="">
            <v:imagedata r:id="rId18" o:title=""/>
          </v:shape>
          <o:OLEObject Type="Embed" ProgID="Equation.3" ShapeID="_x0000_i1030" DrawAspect="Content" ObjectID="_1542191335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4pt;height:19.35pt" o:ole="">
            <v:imagedata r:id="rId20" o:title=""/>
          </v:shape>
          <o:OLEObject Type="Embed" ProgID="Equation.3" ShapeID="_x0000_i1031" DrawAspect="Content" ObjectID="_1542191336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4pt;height:19.35pt" o:ole="">
            <v:imagedata r:id="rId22" o:title=""/>
          </v:shape>
          <o:OLEObject Type="Embed" ProgID="Equation.3" ShapeID="_x0000_i1032" DrawAspect="Content" ObjectID="_1542191337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4pt;height:19.35pt" o:ole="">
            <v:imagedata r:id="rId24" o:title=""/>
          </v:shape>
          <o:OLEObject Type="Embed" ProgID="Equation.3" ShapeID="_x0000_i1033" DrawAspect="Content" ObjectID="_1542191338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8pt;height:51.6pt" o:ole="">
            <v:imagedata r:id="rId26" o:title=""/>
          </v:shape>
          <o:OLEObject Type="Embed" ProgID="Equation.3" ShapeID="_x0000_i1034" DrawAspect="Content" ObjectID="_1542191339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4pt;height:19.35pt" o:ole="">
            <v:imagedata r:id="rId28" o:title=""/>
          </v:shape>
          <o:OLEObject Type="Embed" ProgID="Equation.3" ShapeID="_x0000_i1035" DrawAspect="Content" ObjectID="_1542191340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2191341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75pt;height:38.7pt" o:ole="">
            <v:imagedata r:id="rId32" o:title=""/>
          </v:shape>
          <o:OLEObject Type="Embed" ProgID="Equation.DSMT4" ShapeID="_x0000_i1037" DrawAspect="Content" ObjectID="_1542191342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35pt;height:19.9pt" o:ole="">
            <v:imagedata r:id="rId34" o:title=""/>
          </v:shape>
          <o:OLEObject Type="Embed" ProgID="Equation.DSMT4" ShapeID="_x0000_i1038" DrawAspect="Content" ObjectID="_1542191343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5pt;height:14.5pt" o:ole="">
            <v:imagedata r:id="rId36" o:title=""/>
          </v:shape>
          <o:OLEObject Type="Embed" ProgID="Equation.3" ShapeID="_x0000_i1039" DrawAspect="Content" ObjectID="_1542191344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65pt;height:36.55pt" o:ole="">
            <v:imagedata r:id="rId38" o:title=""/>
          </v:shape>
          <o:OLEObject Type="Embed" ProgID="Equation.DSMT4" ShapeID="_x0000_i1040" DrawAspect="Content" ObjectID="_1542191345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4.5pt" o:ole="">
            <v:imagedata r:id="rId40" o:title=""/>
          </v:shape>
          <o:OLEObject Type="Embed" ProgID="Equation.3" ShapeID="_x0000_i1041" DrawAspect="Content" ObjectID="_1542191346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85pt;height:14.5pt" o:ole="">
            <v:imagedata r:id="rId42" o:title=""/>
          </v:shape>
          <o:OLEObject Type="Embed" ProgID="Equation.3" ShapeID="_x0000_i1042" DrawAspect="Content" ObjectID="_1542191347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pt;height:12.35pt" o:ole="">
            <v:imagedata r:id="rId44" o:title=""/>
          </v:shape>
          <o:OLEObject Type="Embed" ProgID="Equation.3" ShapeID="_x0000_i1043" DrawAspect="Content" ObjectID="_1542191348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65pt;height:13.95pt" o:ole="">
            <v:imagedata r:id="rId46" o:title=""/>
          </v:shape>
          <o:OLEObject Type="Embed" ProgID="Equation.3" ShapeID="_x0000_i1044" DrawAspect="Content" ObjectID="_1542191349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4.5pt" o:ole="">
            <v:imagedata r:id="rId48" o:title=""/>
          </v:shape>
          <o:OLEObject Type="Embed" ProgID="Equation.3" ShapeID="_x0000_i1045" DrawAspect="Content" ObjectID="_1542191350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9pt;height:14.5pt" o:ole="">
            <v:imagedata r:id="rId50" o:title=""/>
          </v:shape>
          <o:OLEObject Type="Embed" ProgID="Equation.3" ShapeID="_x0000_i1046" DrawAspect="Content" ObjectID="_1542191351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5pt;height:11.3pt" o:ole="">
            <v:imagedata r:id="rId52" o:title=""/>
          </v:shape>
          <o:OLEObject Type="Embed" ProgID="Equation.3" ShapeID="_x0000_i1047" DrawAspect="Content" ObjectID="_1542191352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85pt;height:15.05pt" o:ole="">
            <v:imagedata r:id="rId54" o:title=""/>
          </v:shape>
          <o:OLEObject Type="Embed" ProgID="Equation.DSMT4" ShapeID="_x0000_i1048" DrawAspect="Content" ObjectID="_1542191353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3pt;height:20.4pt" o:ole="">
            <v:imagedata r:id="rId56" o:title=""/>
          </v:shape>
          <o:OLEObject Type="Embed" ProgID="Equation.DSMT4" ShapeID="_x0000_i1049" DrawAspect="Content" ObjectID="_1542191354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1pt;height:15.05pt" o:ole="">
            <v:imagedata r:id="rId58" o:title=""/>
          </v:shape>
          <o:OLEObject Type="Embed" ProgID="Equation.DSMT4" ShapeID="_x0000_i1050" DrawAspect="Content" ObjectID="_1542191355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2191356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2191357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6pt;height:31.15pt" o:ole="">
            <v:imagedata r:id="rId62" o:title=""/>
          </v:shape>
          <o:OLEObject Type="Embed" ProgID="Equation.DSMT4" ShapeID="_x0000_i1053" DrawAspect="Content" ObjectID="_1542191358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1.5pt;height:33.85pt" o:ole="">
            <v:imagedata r:id="rId64" o:title=""/>
          </v:shape>
          <o:OLEObject Type="Embed" ProgID="Equation.DSMT4" ShapeID="_x0000_i1054" DrawAspect="Content" ObjectID="_1542191359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85pt;height:19.35pt" o:ole="">
            <v:imagedata r:id="rId66" o:title=""/>
          </v:shape>
          <o:OLEObject Type="Embed" ProgID="Equation.DSMT4" ShapeID="_x0000_i1055" DrawAspect="Content" ObjectID="_1542191360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5.75pt;height:33.3pt" o:ole="">
            <v:imagedata r:id="rId68" o:title=""/>
          </v:shape>
          <o:OLEObject Type="Embed" ProgID="Equation.DSMT4" ShapeID="_x0000_i1056" DrawAspect="Content" ObjectID="_1542191361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15pt;height:19.35pt" o:ole="">
            <v:imagedata r:id="rId70" o:title=""/>
          </v:shape>
          <o:OLEObject Type="Embed" ProgID="Equation.DSMT4" ShapeID="_x0000_i1057" DrawAspect="Content" ObjectID="_1542191362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35pt;height:19.35pt" o:ole="">
            <v:imagedata r:id="rId72" o:title=""/>
          </v:shape>
          <o:OLEObject Type="Embed" ProgID="Equation.3" ShapeID="_x0000_i1058" DrawAspect="Content" ObjectID="_1542191363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4pt;height:49.95pt" o:ole="">
            <v:imagedata r:id="rId74" o:title=""/>
          </v:shape>
          <o:OLEObject Type="Embed" ProgID="Equation.3" ShapeID="_x0000_i1059" DrawAspect="Content" ObjectID="_1542191364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9.6pt;height:33.85pt" o:ole="">
            <v:imagedata r:id="rId76" o:title=""/>
          </v:shape>
          <o:OLEObject Type="Embed" ProgID="Equation.DSMT4" ShapeID="_x0000_i1060" DrawAspect="Content" ObjectID="_1542191365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5pt;height:19.35pt" o:ole="">
            <v:imagedata r:id="rId78" o:title=""/>
          </v:shape>
          <o:OLEObject Type="Embed" ProgID="Equation.3" ShapeID="_x0000_i1061" DrawAspect="Content" ObjectID="_1542191366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5pt;height:19.35pt" o:ole="">
            <v:imagedata r:id="rId80" o:title=""/>
          </v:shape>
          <o:OLEObject Type="Embed" ProgID="Equation.3" ShapeID="_x0000_i1062" DrawAspect="Content" ObjectID="_1542191367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5pt;height:19.35pt" o:ole="">
            <v:imagedata r:id="rId82" o:title=""/>
          </v:shape>
          <o:OLEObject Type="Embed" ProgID="Equation.3" ShapeID="_x0000_i1063" DrawAspect="Content" ObjectID="_1542191368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65pt;height:15.6pt" o:ole="">
            <v:imagedata r:id="rId84" o:title=""/>
          </v:shape>
          <o:OLEObject Type="Embed" ProgID="Equation.3" ShapeID="_x0000_i1064" DrawAspect="Content" ObjectID="_1542191369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.55pt" o:ole="">
            <v:imagedata r:id="rId86" o:title=""/>
          </v:shape>
          <o:OLEObject Type="Embed" ProgID="Equation.DSMT4" ShapeID="_x0000_i1065" DrawAspect="Content" ObjectID="_1542191370" r:id="rId87"/>
        </w:object>
      </w:r>
      <w:r w:rsidRPr="00FD36C7">
        <w:rPr>
          <w:position w:val="-6"/>
        </w:rPr>
        <w:object w:dxaOrig="1020" w:dyaOrig="279">
          <v:shape id="_x0000_i1066" type="#_x0000_t75" style="width:56.95pt;height:15.05pt" o:ole="">
            <v:imagedata r:id="rId88" o:title=""/>
          </v:shape>
          <o:OLEObject Type="Embed" ProgID="Equation.3" ShapeID="_x0000_i1066" DrawAspect="Content" ObjectID="_1542191371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05pt;height:34.95pt" o:ole="">
            <v:imagedata r:id="rId90" o:title=""/>
          </v:shape>
          <o:OLEObject Type="Embed" ProgID="Equation.3" ShapeID="_x0000_i1067" DrawAspect="Content" ObjectID="_1542191372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6pt;height:20.4pt" o:ole="" fillcolor="window">
            <v:imagedata r:id="rId92" o:title=""/>
          </v:shape>
          <o:OLEObject Type="Embed" ProgID="Equation.3" ShapeID="_x0000_i1068" DrawAspect="Content" ObjectID="_1542191373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9pt;height:34.4pt" o:ole="" fillcolor="window">
            <v:imagedata r:id="rId94" o:title=""/>
          </v:shape>
          <o:OLEObject Type="Embed" ProgID="Equation.DSMT4" ShapeID="_x0000_i1069" DrawAspect="Content" ObjectID="_1542191374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65pt;height:40.85pt" o:ole="" fillcolor="window">
            <v:imagedata r:id="rId96" o:title=""/>
          </v:shape>
          <o:OLEObject Type="Embed" ProgID="Equation.3" ShapeID="_x0000_i1070" DrawAspect="Content" ObjectID="_1542191375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1pt;height:19.35pt" o:ole="" fillcolor="window">
            <v:imagedata r:id="rId98" o:title=""/>
          </v:shape>
          <o:OLEObject Type="Embed" ProgID="Equation.3" ShapeID="_x0000_i1071" DrawAspect="Content" ObjectID="_1542191376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4pt;height:19.9pt" o:ole="" fillcolor="window">
            <v:imagedata r:id="rId100" o:title=""/>
          </v:shape>
          <o:OLEObject Type="Embed" ProgID="Equation.3" ShapeID="_x0000_i1072" DrawAspect="Content" ObjectID="_1542191377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6.85pt;height:67.15pt" o:ole="" fillcolor="window">
            <v:imagedata r:id="rId102" o:title=""/>
          </v:shape>
          <o:OLEObject Type="Embed" ProgID="Equation.3" ShapeID="_x0000_i1073" DrawAspect="Content" ObjectID="_1542191378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3.9pt;height:33.3pt" o:ole="" fillcolor="window">
            <v:imagedata r:id="rId104" o:title=""/>
          </v:shape>
          <o:OLEObject Type="Embed" ProgID="Equation.DSMT4" ShapeID="_x0000_i1074" DrawAspect="Content" ObjectID="_1542191379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65pt;height:40.85pt" o:ole="" fillcolor="window">
            <v:imagedata r:id="rId106" o:title=""/>
          </v:shape>
          <o:OLEObject Type="Embed" ProgID="Equation.3" ShapeID="_x0000_i1075" DrawAspect="Content" ObjectID="_1542191380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7.2pt;height:23.1pt" o:ole="">
            <v:imagedata r:id="rId108" o:title=""/>
          </v:shape>
          <o:OLEObject Type="Embed" ProgID="Equation.3" ShapeID="_x0000_i1076" DrawAspect="Content" ObjectID="_1542191381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4pt;height:23.1pt" o:ole="">
            <v:imagedata r:id="rId110" o:title=""/>
          </v:shape>
          <o:OLEObject Type="Embed" ProgID="Equation.3" ShapeID="_x0000_i1077" DrawAspect="Content" ObjectID="_1542191382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6pt;height:33.85pt" o:ole="">
            <v:imagedata r:id="rId112" o:title=""/>
          </v:shape>
          <o:OLEObject Type="Embed" ProgID="Equation.DSMT4" ShapeID="_x0000_i1078" DrawAspect="Content" ObjectID="_1542191383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65pt;height:15.05pt" o:ole="">
            <v:imagedata r:id="rId114" o:title=""/>
          </v:shape>
          <o:OLEObject Type="Embed" ProgID="Equation.3" ShapeID="_x0000_i1079" DrawAspect="Content" ObjectID="_1542191384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8pt;height:19.9pt" o:ole="">
            <v:imagedata r:id="rId116" o:title=""/>
          </v:shape>
          <o:OLEObject Type="Embed" ProgID="Equation.3" ShapeID="_x0000_i1080" DrawAspect="Content" ObjectID="_1542191385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85pt;height:19.35pt" o:ole="">
            <v:imagedata r:id="rId118" o:title=""/>
          </v:shape>
          <o:OLEObject Type="Embed" ProgID="Equation.3" ShapeID="_x0000_i1081" DrawAspect="Content" ObjectID="_1542191386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2.1pt;height:24.2pt" o:ole="">
            <v:imagedata r:id="rId120" o:title=""/>
          </v:shape>
          <o:OLEObject Type="Embed" ProgID="Equation.DSMT4" ShapeID="_x0000_i1082" DrawAspect="Content" ObjectID="_1542191387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05pt;height:61.25pt" o:ole="">
            <v:imagedata r:id="rId122" o:title=""/>
          </v:shape>
          <o:OLEObject Type="Embed" ProgID="Visio.Drawing.11" ShapeID="_x0000_i1083" DrawAspect="Content" ObjectID="_1542191388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9.2pt;height:34.95pt" o:ole="" fillcolor="window">
            <v:imagedata r:id="rId124" o:title=""/>
          </v:shape>
          <o:OLEObject Type="Embed" ProgID="Equation.3" ShapeID="_x0000_i1084" DrawAspect="Content" ObjectID="_1542191389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.1pt;height:19.35pt" o:ole="">
            <v:imagedata r:id="rId126" o:title=""/>
          </v:shape>
          <o:OLEObject Type="Embed" ProgID="Equation.3" ShapeID="_x0000_i1085" DrawAspect="Content" ObjectID="_1542191390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3.95pt;height:19.35pt" o:ole="">
            <v:imagedata r:id="rId128" o:title=""/>
          </v:shape>
          <o:OLEObject Type="Embed" ProgID="Equation.3" ShapeID="_x0000_i1086" DrawAspect="Content" ObjectID="_1542191391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2pt;height:20.4pt" o:ole="" fillcolor="window">
            <v:imagedata r:id="rId130" o:title=""/>
          </v:shape>
          <o:OLEObject Type="Embed" ProgID="Equation.DSMT4" ShapeID="_x0000_i1087" DrawAspect="Content" ObjectID="_1542191392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1.95pt;height:19.35pt" o:ole="">
            <v:imagedata r:id="rId132" o:title=""/>
          </v:shape>
          <o:OLEObject Type="Embed" ProgID="Equation.3" ShapeID="_x0000_i1088" DrawAspect="Content" ObjectID="_1542191393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2pt;height:36.55pt" o:ole="">
            <v:imagedata r:id="rId134" o:title=""/>
          </v:shape>
          <o:OLEObject Type="Embed" ProgID="Equation.3" ShapeID="_x0000_i1089" DrawAspect="Content" ObjectID="_1542191394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8pt;height:19.35pt" o:ole="">
            <v:imagedata r:id="rId136" o:title=""/>
          </v:shape>
          <o:OLEObject Type="Embed" ProgID="Equation.DSMT4" ShapeID="_x0000_i1090" DrawAspect="Content" ObjectID="_1542191395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.15pt;height:33.3pt" o:ole="">
            <v:imagedata r:id="rId138" o:title=""/>
          </v:shape>
          <o:OLEObject Type="Embed" ProgID="Equation.DSMT4" ShapeID="_x0000_i1091" DrawAspect="Content" ObjectID="_1542191396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65pt;height:15.05pt" o:ole="">
            <v:imagedata r:id="rId140" o:title=""/>
          </v:shape>
          <o:OLEObject Type="Embed" ProgID="Equation.DSMT4" ShapeID="_x0000_i1092" DrawAspect="Content" ObjectID="_1542191397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7pt;height:19.35pt" o:ole="">
            <v:imagedata r:id="rId142" o:title=""/>
          </v:shape>
          <o:OLEObject Type="Embed" ProgID="Equation.DSMT4" ShapeID="_x0000_i1093" DrawAspect="Content" ObjectID="_1542191398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8.85pt;height:19.35pt" o:ole="">
            <v:imagedata r:id="rId144" o:title=""/>
          </v:shape>
          <o:OLEObject Type="Embed" ProgID="Equation.DSMT4" ShapeID="_x0000_i1094" DrawAspect="Content" ObjectID="_1542191399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25pt;height:19.35pt" o:ole="">
            <v:imagedata r:id="rId146" o:title=""/>
          </v:shape>
          <o:OLEObject Type="Embed" ProgID="Equation.3" ShapeID="_x0000_i1095" DrawAspect="Content" ObjectID="_1542191400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5pt;height:19.9pt" o:ole="">
            <v:imagedata r:id="rId148" o:title=""/>
          </v:shape>
          <o:OLEObject Type="Embed" ProgID="Equation.DSMT4" ShapeID="_x0000_i1096" DrawAspect="Content" ObjectID="_1542191401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65pt;height:19.35pt" o:ole="">
            <v:imagedata r:id="rId150" o:title=""/>
          </v:shape>
          <o:OLEObject Type="Embed" ProgID="Equation.3" ShapeID="_x0000_i1097" DrawAspect="Content" ObjectID="_1542191402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0.95pt;height:19.35pt" o:ole="">
            <v:imagedata r:id="rId152" o:title=""/>
          </v:shape>
          <o:OLEObject Type="Embed" ProgID="Equation.DSMT4" ShapeID="_x0000_i1098" DrawAspect="Content" ObjectID="_1542191403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.15pt;height:19.35pt" o:ole="">
            <v:imagedata r:id="rId154" o:title=""/>
          </v:shape>
          <o:OLEObject Type="Embed" ProgID="Equation.3" ShapeID="_x0000_i1099" DrawAspect="Content" ObjectID="_1542191404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2.1pt;height:19.35pt" o:ole="">
            <v:imagedata r:id="rId156" o:title=""/>
          </v:shape>
          <o:OLEObject Type="Embed" ProgID="Equation.DSMT4" ShapeID="_x0000_i1100" DrawAspect="Content" ObjectID="_1542191405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6.85pt;height:31.15pt" o:ole="">
            <v:imagedata r:id="rId158" o:title=""/>
          </v:shape>
          <o:OLEObject Type="Embed" ProgID="Equation.3" ShapeID="_x0000_i1101" DrawAspect="Content" ObjectID="_1542191406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102" type="#_x0000_t75" style="width:140.25pt;height:31.15pt" o:ole="">
            <v:imagedata r:id="rId160" o:title=""/>
          </v:shape>
          <o:OLEObject Type="Embed" ProgID="Equation.DSMT4" ShapeID="_x0000_i1102" DrawAspect="Content" ObjectID="_1542191407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3" type="#_x0000_t75" style="width:120.9pt;height:19.35pt" o:ole="" fillcolor="window">
            <v:imagedata r:id="rId162" o:title=""/>
          </v:shape>
          <o:OLEObject Type="Embed" ProgID="Equation.3" ShapeID="_x0000_i1103" DrawAspect="Content" ObjectID="_1542191408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104" type="#_x0000_t75" style="width:127.9pt;height:19.35pt" o:ole="" fillcolor="window">
            <v:imagedata r:id="rId164" o:title=""/>
          </v:shape>
          <o:OLEObject Type="Embed" ProgID="Equation.DSMT4" ShapeID="_x0000_i1104" DrawAspect="Content" ObjectID="_1542191409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5" type="#_x0000_t75" style="width:72.55pt;height:48.35pt" o:ole="" fillcolor="window">
            <v:imagedata r:id="rId166" o:title=""/>
          </v:shape>
          <o:OLEObject Type="Embed" ProgID="Equation.3" ShapeID="_x0000_i1105" DrawAspect="Content" ObjectID="_1542191410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6" type="#_x0000_t75" style="width:15.6pt;height:17.2pt" o:ole="">
            <v:imagedata r:id="rId168" o:title=""/>
          </v:shape>
          <o:OLEObject Type="Embed" ProgID="Equation.3" ShapeID="_x0000_i1106" DrawAspect="Content" ObjectID="_1542191411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7" type="#_x0000_t75" style="width:29pt;height:43pt" o:ole="">
            <v:imagedata r:id="rId170" o:title=""/>
          </v:shape>
          <o:OLEObject Type="Embed" ProgID="Equation.3" ShapeID="_x0000_i1107" DrawAspect="Content" ObjectID="_1542191412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108" type="#_x0000_t75" style="width:161.75pt;height:30.65pt" o:ole="" fillcolor="window">
            <v:imagedata r:id="rId172" o:title=""/>
          </v:shape>
          <o:OLEObject Type="Embed" ProgID="Equation.DSMT4" ShapeID="_x0000_i1108" DrawAspect="Content" ObjectID="_1542191413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9" type="#_x0000_t75" style="width:64.5pt;height:19.35pt" o:ole="" fillcolor="window">
            <v:imagedata r:id="rId174" o:title=""/>
          </v:shape>
          <o:OLEObject Type="Embed" ProgID="Equation.3" ShapeID="_x0000_i1109" DrawAspect="Content" ObjectID="_1542191414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10" type="#_x0000_t75" style="width:19.35pt;height:20.4pt" o:ole="">
            <v:imagedata r:id="rId176" o:title=""/>
          </v:shape>
          <o:OLEObject Type="Embed" ProgID="Equation.3" ShapeID="_x0000_i1110" DrawAspect="Content" ObjectID="_1542191415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1" type="#_x0000_t75" style="width:225.15pt;height:20.4pt" o:ole="">
            <v:imagedata r:id="rId178" o:title=""/>
          </v:shape>
          <o:OLEObject Type="Embed" ProgID="Equation.3" ShapeID="_x0000_i1111" DrawAspect="Content" ObjectID="_1542191416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2" type="#_x0000_t75" style="width:151pt;height:19.35pt" o:ole="" fillcolor="window">
            <v:imagedata r:id="rId180" o:title=""/>
          </v:shape>
          <o:OLEObject Type="Embed" ProgID="Equation.3" ShapeID="_x0000_i1112" DrawAspect="Content" ObjectID="_1542191417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2F435A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3" type="#_x0000_t75" style="width:54.8pt;height:34.95pt" o:ole="" fillcolor="window">
            <v:imagedata r:id="rId182" o:title=""/>
          </v:shape>
          <o:OLEObject Type="Embed" ProgID="Equation.3" ShapeID="_x0000_i1113" DrawAspect="Content" ObjectID="_1542191418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114" type="#_x0000_t75" style="width:124.65pt;height:33.3pt" o:ole="" fillcolor="window">
            <v:imagedata r:id="rId184" o:title=""/>
          </v:shape>
          <o:OLEObject Type="Embed" ProgID="Equation.DSMT4" ShapeID="_x0000_i1114" DrawAspect="Content" ObjectID="_1542191419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5" type="#_x0000_t75" style="width:51.6pt;height:19.35pt" o:ole="" fillcolor="window">
            <v:imagedata r:id="rId186" o:title=""/>
          </v:shape>
          <o:OLEObject Type="Embed" ProgID="Equation.3" ShapeID="_x0000_i1115" DrawAspect="Content" ObjectID="_1542191420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35pt;height:15.6pt" o:ole="" fillcolor="window">
            <v:imagedata r:id="rId188" o:title=""/>
          </v:shape>
          <o:OLEObject Type="Embed" ProgID="Equation.3" ShapeID="_x0000_i1116" DrawAspect="Content" ObjectID="_1542191421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7" type="#_x0000_t75" style="width:12.35pt;height:15.6pt" o:ole="" fillcolor="window">
            <v:imagedata r:id="rId190" o:title=""/>
          </v:shape>
          <o:OLEObject Type="Embed" ProgID="Equation.3" ShapeID="_x0000_i1117" DrawAspect="Content" ObjectID="_1542191422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118" type="#_x0000_t75" style="width:103.7pt;height:19.9pt" o:ole="" fillcolor="window">
            <v:imagedata r:id="rId192" o:title=""/>
          </v:shape>
          <o:OLEObject Type="Embed" ProgID="Equation.DSMT4" ShapeID="_x0000_i1118" DrawAspect="Content" ObjectID="_1542191423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9" type="#_x0000_t75" style="width:91.35pt;height:19.35pt" o:ole="" fillcolor="window">
            <v:imagedata r:id="rId194" o:title=""/>
          </v:shape>
          <o:OLEObject Type="Embed" ProgID="Equation.3" ShapeID="_x0000_i1119" DrawAspect="Content" ObjectID="_1542191424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20" type="#_x0000_t75" style="width:203.65pt;height:37.05pt" o:ole="" fillcolor="window">
            <v:imagedata r:id="rId196" o:title=""/>
          </v:shape>
          <o:OLEObject Type="Embed" ProgID="Equation.3" ShapeID="_x0000_i1120" DrawAspect="Content" ObjectID="_1542191425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1" type="#_x0000_t75" style="width:19.35pt;height:17.2pt" o:ole="" fillcolor="window">
            <v:imagedata r:id="rId198" o:title=""/>
          </v:shape>
          <o:OLEObject Type="Embed" ProgID="Equation.3" ShapeID="_x0000_i1121" DrawAspect="Content" ObjectID="_1542191426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2" type="#_x0000_t75" style="width:12.35pt;height:14.5pt" o:ole="" fillcolor="window">
            <v:imagedata r:id="rId200" o:title=""/>
          </v:shape>
          <o:OLEObject Type="Embed" ProgID="Equation.3" ShapeID="_x0000_i1122" DrawAspect="Content" ObjectID="_1542191427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3" type="#_x0000_t75" style="width:19.35pt;height:19.35pt" o:ole="" fillcolor="window">
            <v:imagedata r:id="rId202" o:title=""/>
          </v:shape>
          <o:OLEObject Type="Embed" ProgID="Equation.3" ShapeID="_x0000_i1123" DrawAspect="Content" ObjectID="_1542191428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4" type="#_x0000_t75" style="width:15.6pt;height:17.2pt" o:ole="" fillcolor="window">
            <v:imagedata r:id="rId204" o:title=""/>
          </v:shape>
          <o:OLEObject Type="Embed" ProgID="Equation.3" ShapeID="_x0000_i1124" DrawAspect="Content" ObjectID="_1542191429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125" type="#_x0000_t75" style="width:290.15pt;height:33.85pt" o:ole="" fillcolor="window">
            <v:imagedata r:id="rId206" o:title=""/>
          </v:shape>
          <o:OLEObject Type="Embed" ProgID="Equation.DSMT4" ShapeID="_x0000_i1125" DrawAspect="Content" ObjectID="_1542191430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126" type="#_x0000_t75" style="width:160.1pt;height:19.35pt" o:ole="" fillcolor="window">
            <v:imagedata r:id="rId208" o:title=""/>
          </v:shape>
          <o:OLEObject Type="Embed" ProgID="Equation.DSMT4" ShapeID="_x0000_i1126" DrawAspect="Content" ObjectID="_1542191431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0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1417" w:type="dxa"/>
          </w:tcPr>
          <w:p w:rsidR="00471C75" w:rsidRPr="00DE6EDF" w:rsidRDefault="006808F2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52,92</w:t>
            </w:r>
          </w:p>
        </w:tc>
      </w:tr>
      <w:tr w:rsidR="002F435A" w:rsidTr="00272DF2">
        <w:tc>
          <w:tcPr>
            <w:tcW w:w="567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2F435A" w:rsidRPr="00DE6EDF" w:rsidRDefault="002264BF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142</w:t>
            </w:r>
            <w:r w:rsidR="002F435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  <w:r w:rsidR="002F435A"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417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2F435A" w:rsidRPr="006F24ED" w:rsidRDefault="006808F2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A6427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A642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2F435A" w:rsidTr="00272DF2">
        <w:tc>
          <w:tcPr>
            <w:tcW w:w="5387" w:type="dxa"/>
            <w:gridSpan w:val="4"/>
          </w:tcPr>
          <w:p w:rsidR="002F435A" w:rsidRPr="00DE6EDF" w:rsidRDefault="002F435A" w:rsidP="002F435A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2F435A" w:rsidRPr="005E7D6F" w:rsidRDefault="00EC5114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9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2F435A" w:rsidRPr="006808F2" w:rsidRDefault="006808F2" w:rsidP="006808F2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0</w:t>
            </w:r>
            <w:r w:rsidR="002F435A"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,</w:t>
            </w:r>
            <w:r w:rsidR="00905795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8</w:t>
            </w:r>
          </w:p>
        </w:tc>
      </w:tr>
    </w:tbl>
    <w:p w:rsidR="00284D26" w:rsidRDefault="000E21FB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Ширину конвейера взяли равной 3</w:t>
      </w:r>
      <w:r w:rsidR="00284D26" w:rsidRPr="0061682A">
        <w:rPr>
          <w:sz w:val="28"/>
          <w:szCs w:val="28"/>
        </w:rPr>
        <w:t>00 мм</w:t>
      </w:r>
      <w:r w:rsidR="00284D26">
        <w:rPr>
          <w:sz w:val="28"/>
          <w:szCs w:val="28"/>
        </w:rPr>
        <w:t xml:space="preserve">, </w:t>
      </w:r>
      <w:r w:rsidR="00284D26"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E2567A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60,78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>% от производственной площади</w:t>
            </w:r>
          </w:p>
        </w:tc>
        <w:tc>
          <w:tcPr>
            <w:tcW w:w="2551" w:type="dxa"/>
          </w:tcPr>
          <w:p w:rsidR="003D4077" w:rsidRPr="00471C75" w:rsidRDefault="0085539F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t>27,34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404C30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>
              <w:rPr>
                <w:b/>
              </w:rPr>
              <w:t>88</w:t>
            </w:r>
            <w:r w:rsidR="00025AE8">
              <w:rPr>
                <w:b/>
                <w:lang w:val="be-BY"/>
              </w:rPr>
              <w:t>,1</w:t>
            </w:r>
            <w:r>
              <w:rPr>
                <w:b/>
                <w:lang w:val="be-BY"/>
              </w:rPr>
              <w:t>1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0E21FB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6</w:t>
            </w:r>
          </w:p>
        </w:tc>
        <w:tc>
          <w:tcPr>
            <w:tcW w:w="2093" w:type="dxa"/>
          </w:tcPr>
          <w:p w:rsidR="00813DD1" w:rsidRPr="00A870B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t>2,6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27295E" w:rsidRDefault="00F27BC0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2,6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0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0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951190" w:rsidP="009B4EB3">
            <w:pPr>
              <w:spacing w:line="360" w:lineRule="auto"/>
              <w:jc w:val="center"/>
            </w:pPr>
            <w:r>
              <w:rPr>
                <w:lang w:val="be-BY"/>
              </w:rPr>
              <w:t>60,78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10329</w:t>
            </w:r>
            <w:r w:rsidR="00FE3FC0">
              <w:t>,</w:t>
            </w:r>
            <w:r>
              <w:t>2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2118EF" w:rsidRDefault="007F730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78,89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16736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27,34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6835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211,89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F4187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88,1</w:t>
            </w:r>
          </w:p>
        </w:tc>
        <w:tc>
          <w:tcPr>
            <w:tcW w:w="725" w:type="pct"/>
            <w:vAlign w:val="center"/>
          </w:tcPr>
          <w:p w:rsidR="008F742F" w:rsidRPr="00415165" w:rsidRDefault="006F401C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7164,</w:t>
            </w:r>
            <w:r w:rsidRPr="006F401C">
              <w:rPr>
                <w:b/>
                <w:color w:val="000000"/>
              </w:rPr>
              <w:t>2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F5609F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</w:t>
            </w:r>
            <w:r w:rsidR="007F7305">
              <w:rPr>
                <w:b/>
              </w:rPr>
              <w:t>0</w:t>
            </w:r>
            <w:r w:rsidR="000F1B08">
              <w:rPr>
                <w:b/>
              </w:rPr>
              <w:t>,</w:t>
            </w:r>
            <w:r>
              <w:rPr>
                <w:b/>
              </w:rPr>
              <w:t>77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1" w:name="_Toc120546133"/>
      <w:bookmarkStart w:id="2" w:name="_Toc227394272"/>
      <w:bookmarkStart w:id="3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1"/>
      <w:bookmarkEnd w:id="2"/>
      <w:bookmarkEnd w:id="3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lastRenderedPageBreak/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0310CE">
              <w:t>8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</w:p>
        </w:tc>
        <w:tc>
          <w:tcPr>
            <w:tcW w:w="1134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95048E" w:rsidRPr="0095048E">
              <w:t>80</w:t>
            </w:r>
          </w:p>
        </w:tc>
        <w:tc>
          <w:tcPr>
            <w:tcW w:w="992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696EAF" w:rsidRPr="0095048E">
              <w:t>8</w:t>
            </w:r>
          </w:p>
        </w:tc>
        <w:tc>
          <w:tcPr>
            <w:tcW w:w="992" w:type="dxa"/>
          </w:tcPr>
          <w:p w:rsidR="00D54F8A" w:rsidRPr="0095048E" w:rsidRDefault="00A36A44" w:rsidP="009B4EB3">
            <w:pPr>
              <w:spacing w:line="360" w:lineRule="auto"/>
              <w:ind w:left="-108" w:right="-108"/>
              <w:jc w:val="center"/>
              <w:rPr>
                <w:lang w:val="en-US"/>
              </w:rPr>
            </w:pPr>
            <w:r>
              <w:rPr>
                <w:lang w:val="en-US"/>
              </w:rPr>
              <w:t>6545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031DBB" w:rsidP="009B4EB3">
            <w:pPr>
              <w:spacing w:line="360" w:lineRule="auto"/>
              <w:jc w:val="center"/>
            </w:pPr>
            <w:r>
              <w:rPr>
                <w:lang w:val="en-US"/>
              </w:rPr>
              <w:t>503</w:t>
            </w:r>
            <w:r w:rsidR="005A421F">
              <w:t>,95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7B4A15" w:rsidP="009B4EB3">
            <w:pPr>
              <w:spacing w:line="360" w:lineRule="auto"/>
              <w:ind w:right="-7"/>
              <w:jc w:val="center"/>
            </w:pPr>
            <w:r>
              <w:t>872,15</w:t>
            </w:r>
          </w:p>
        </w:tc>
        <w:tc>
          <w:tcPr>
            <w:tcW w:w="1134" w:type="dxa"/>
          </w:tcPr>
          <w:p w:rsidR="00272DF2" w:rsidRPr="001B4640" w:rsidRDefault="007B4A15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872,15</w:t>
            </w:r>
          </w:p>
        </w:tc>
        <w:tc>
          <w:tcPr>
            <w:tcW w:w="992" w:type="dxa"/>
          </w:tcPr>
          <w:p w:rsidR="00272DF2" w:rsidRPr="001B4640" w:rsidRDefault="00495564" w:rsidP="009B4EB3">
            <w:pPr>
              <w:spacing w:line="360" w:lineRule="auto"/>
              <w:jc w:val="center"/>
            </w:pPr>
            <w:r>
              <w:t>87</w:t>
            </w:r>
            <w:r>
              <w:rPr>
                <w:lang w:val="en-US"/>
              </w:rPr>
              <w:t>,</w:t>
            </w:r>
            <w:r>
              <w:t>22</w:t>
            </w:r>
          </w:p>
        </w:tc>
        <w:tc>
          <w:tcPr>
            <w:tcW w:w="992" w:type="dxa"/>
          </w:tcPr>
          <w:p w:rsidR="00272DF2" w:rsidRPr="001B4640" w:rsidRDefault="00DD6BB1" w:rsidP="009B4EB3">
            <w:pPr>
              <w:spacing w:line="360" w:lineRule="auto"/>
              <w:ind w:left="-108" w:right="-108"/>
              <w:jc w:val="center"/>
            </w:pPr>
            <w:r>
              <w:t>880,87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41559B" w:rsidRDefault="0041559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4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85224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>
              <w:rPr>
                <w:b/>
              </w:rPr>
              <w:t>7352,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735,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>
              <w:rPr>
                <w:b/>
              </w:rPr>
              <w:t>7425</w:t>
            </w:r>
            <w:r w:rsidR="00CB5232">
              <w:rPr>
                <w:b/>
              </w:rPr>
              <w:t>,6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C22B3F" w:rsidRDefault="00C22B3F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637,8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0041DA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600" w:dyaOrig="360">
          <v:shape id="_x0000_i1127" type="#_x0000_t75" style="width:140.25pt;height:18.8pt" o:ole="" fillcolor="window">
            <v:imagedata r:id="rId210" o:title=""/>
          </v:shape>
          <o:OLEObject Type="Embed" ProgID="Equation.DSMT4" ShapeID="_x0000_i1127" DrawAspect="Content" ObjectID="_1542191432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0041DA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080" w:dyaOrig="360">
          <v:shape id="_x0000_i1128" type="#_x0000_t75" style="width:148.3pt;height:18.8pt" o:ole="">
            <v:imagedata r:id="rId212" o:title=""/>
          </v:shape>
          <o:OLEObject Type="Embed" ProgID="Equation.DSMT4" ShapeID="_x0000_i1128" DrawAspect="Content" ObjectID="_1542191433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8D40A6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00" w:dyaOrig="360">
          <v:shape id="_x0000_i1129" type="#_x0000_t75" style="width:157.45pt;height:18.8pt" o:ole="">
            <v:imagedata r:id="rId214" o:title=""/>
          </v:shape>
          <o:OLEObject Type="Embed" ProgID="Equation.DSMT4" ShapeID="_x0000_i1129" DrawAspect="Content" ObjectID="_1542191434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42D42" w:rsidP="009B4EB3">
      <w:pPr>
        <w:pStyle w:val="af0"/>
        <w:spacing w:line="360" w:lineRule="auto"/>
      </w:pPr>
      <w:r w:rsidRPr="004143DC">
        <w:rPr>
          <w:position w:val="-14"/>
        </w:rPr>
        <w:object w:dxaOrig="3320" w:dyaOrig="380">
          <v:shape id="_x0000_i1130" type="#_x0000_t75" style="width:176.25pt;height:19.35pt" o:ole="">
            <v:imagedata r:id="rId216" o:title=""/>
          </v:shape>
          <o:OLEObject Type="Embed" ProgID="Equation.DSMT4" ShapeID="_x0000_i1130" DrawAspect="Content" ObjectID="_1542191435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4143DC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920" w:dyaOrig="360">
          <v:shape id="_x0000_i1131" type="#_x0000_t75" style="width:146.7pt;height:18.8pt" o:ole="">
            <v:imagedata r:id="rId218" o:title=""/>
          </v:shape>
          <o:OLEObject Type="Embed" ProgID="Equation.DSMT4" ShapeID="_x0000_i1131" DrawAspect="Content" ObjectID="_1542191436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42D42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520" w:dyaOrig="380">
          <v:shape id="_x0000_i1132" type="#_x0000_t75" style="width:232.65pt;height:19.35pt" o:ole="">
            <v:imagedata r:id="rId220" o:title=""/>
          </v:shape>
          <o:OLEObject Type="Embed" ProgID="Equation.DSMT4" ShapeID="_x0000_i1132" DrawAspect="Content" ObjectID="_1542191437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33" type="#_x0000_t75" style="width:26.35pt;height:19.35pt" o:ole="">
            <v:imagedata r:id="rId222" o:title=""/>
          </v:shape>
          <o:OLEObject Type="Embed" ProgID="Equation.3" ShapeID="_x0000_i1133" DrawAspect="Content" ObjectID="_1542191438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34" type="#_x0000_t75" style="width:84.35pt;height:33.85pt" o:ole="">
            <v:imagedata r:id="rId224" o:title=""/>
          </v:shape>
          <o:OLEObject Type="Embed" ProgID="Equation.3" ShapeID="_x0000_i1134" DrawAspect="Content" ObjectID="_1542191439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5" type="#_x0000_t75" style="width:26.35pt;height:19.35pt" o:ole="">
            <v:imagedata r:id="rId226" o:title=""/>
          </v:shape>
          <o:OLEObject Type="Embed" ProgID="Equation.3" ShapeID="_x0000_i1135" DrawAspect="Content" ObjectID="_1542191440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6" type="#_x0000_t75" style="width:23.65pt;height:19.35pt" o:ole="">
            <v:imagedata r:id="rId228" o:title=""/>
          </v:shape>
          <o:OLEObject Type="Embed" ProgID="Equation.3" ShapeID="_x0000_i1136" DrawAspect="Content" ObjectID="_1542191441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5C05B6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5C05B6" w:rsidRPr="008557BD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Pr="008D463B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тоимость 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орма 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0721EF" w:rsidP="009B4EB3">
            <w:pPr>
              <w:spacing w:line="360" w:lineRule="auto"/>
              <w:jc w:val="center"/>
            </w:pPr>
            <w:r w:rsidRPr="000721EF">
              <w:rPr>
                <w:color w:val="000000"/>
              </w:rPr>
              <w:t>17164,2</w:t>
            </w:r>
          </w:p>
        </w:tc>
        <w:tc>
          <w:tcPr>
            <w:tcW w:w="1606" w:type="dxa"/>
            <w:vAlign w:val="center"/>
          </w:tcPr>
          <w:p w:rsidR="008A54AF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  <w:p w:rsidR="00567689" w:rsidRPr="00567689" w:rsidRDefault="00567689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="00522A65">
              <w:t>2,7;</w:t>
            </w:r>
            <w:r w:rsidRPr="00EC3846">
              <w:t xml:space="preserve">    3,1</w:t>
            </w:r>
            <w:r>
              <w:rPr>
                <w:lang w:val="en-US"/>
              </w:rPr>
              <w:t>)</w:t>
            </w:r>
          </w:p>
        </w:tc>
        <w:tc>
          <w:tcPr>
            <w:tcW w:w="2221" w:type="dxa"/>
            <w:vAlign w:val="center"/>
          </w:tcPr>
          <w:p w:rsidR="008A54AF" w:rsidRPr="00415165" w:rsidRDefault="00F5609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490,</w:t>
            </w:r>
            <w:r w:rsidR="00221910">
              <w:t>77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0721EF" w:rsidP="009B4EB3">
            <w:pPr>
              <w:spacing w:line="360" w:lineRule="auto"/>
              <w:ind w:right="-108"/>
              <w:jc w:val="center"/>
            </w:pPr>
            <w:r w:rsidRPr="000721EF">
              <w:t>7425,69</w:t>
            </w:r>
          </w:p>
        </w:tc>
        <w:tc>
          <w:tcPr>
            <w:tcW w:w="1606" w:type="dxa"/>
            <w:vAlign w:val="center"/>
          </w:tcPr>
          <w:p w:rsidR="00A125BC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  <w:p w:rsidR="001C0A43" w:rsidRPr="00522A65" w:rsidRDefault="00522A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7,7; 15,2)</w:t>
            </w:r>
          </w:p>
        </w:tc>
        <w:tc>
          <w:tcPr>
            <w:tcW w:w="2221" w:type="dxa"/>
            <w:vAlign w:val="center"/>
          </w:tcPr>
          <w:p w:rsidR="00A125BC" w:rsidRPr="00DE6EDF" w:rsidRDefault="0022191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37,8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9,</w:t>
            </w:r>
            <w:r w:rsidRPr="00230264">
              <w:t>62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3,</w:t>
            </w:r>
            <w:r w:rsidRPr="00230264">
              <w:rPr>
                <w:lang w:val="en-US"/>
              </w:rPr>
              <w:t>416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6,</w:t>
            </w:r>
            <w:r w:rsidRPr="00230264">
              <w:t>91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30,04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0F180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26299,7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F6CB6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318,</w:t>
            </w:r>
            <w:r w:rsidRPr="004F6CB6">
              <w:rPr>
                <w:b/>
                <w:color w:val="000000"/>
              </w:rPr>
              <w:t>607</w:t>
            </w:r>
          </w:p>
        </w:tc>
      </w:tr>
    </w:tbl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4B71DA" w:rsidRDefault="004302B6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7" type="#_x0000_t75" style="width:26.35pt;height:19.35pt" o:ole="">
            <v:imagedata r:id="rId230" o:title=""/>
          </v:shape>
          <o:OLEObject Type="Embed" ProgID="Equation.3" ShapeID="_x0000_i1137" DrawAspect="Content" ObjectID="_1542191442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8" type="#_x0000_t75" style="width:19.35pt;height:19.35pt" o:ole="">
            <v:imagedata r:id="rId232" o:title=""/>
          </v:shape>
          <o:OLEObject Type="Embed" ProgID="Equation.3" ShapeID="_x0000_i1138" DrawAspect="Content" ObjectID="_1542191443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9" type="#_x0000_t75" style="width:24.2pt;height:19.35pt" o:ole="">
            <v:imagedata r:id="rId234" o:title=""/>
          </v:shape>
          <o:OLEObject Type="Embed" ProgID="Equation.3" ShapeID="_x0000_i1139" DrawAspect="Content" ObjectID="_1542191444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40" type="#_x0000_t75" style="width:20.4pt;height:19.35pt" o:ole="">
            <v:imagedata r:id="rId236" o:title=""/>
          </v:shape>
          <o:OLEObject Type="Embed" ProgID="Equation.3" ShapeID="_x0000_i1140" DrawAspect="Content" ObjectID="_1542191445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41" type="#_x0000_t75" style="width:19.9pt;height:19.35pt" o:ole="">
            <v:imagedata r:id="rId238" o:title=""/>
          </v:shape>
          <o:OLEObject Type="Embed" ProgID="Equation.3" ShapeID="_x0000_i1141" DrawAspect="Content" ObjectID="_1542191446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42" type="#_x0000_t75" style="width:84.35pt;height:37.05pt" o:ole="">
            <v:imagedata r:id="rId240" o:title=""/>
          </v:shape>
          <o:OLEObject Type="Embed" ProgID="Equation.3" ShapeID="_x0000_i1142" DrawAspect="Content" ObjectID="_1542191447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43" type="#_x0000_t75" style="width:19.9pt;height:19.35pt" o:ole="">
            <v:imagedata r:id="rId242" o:title=""/>
          </v:shape>
          <o:OLEObject Type="Embed" ProgID="Equation.3" ShapeID="_x0000_i1143" DrawAspect="Content" ObjectID="_1542191448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417D49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2280" w:dyaOrig="660">
          <v:shape id="_x0000_i1144" type="#_x0000_t75" style="width:116.6pt;height:33.85pt" o:ole="">
            <v:imagedata r:id="rId244" o:title=""/>
          </v:shape>
          <o:OLEObject Type="Embed" ProgID="Equation.DSMT4" ShapeID="_x0000_i1144" DrawAspect="Content" ObjectID="_1542191449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285388" w:rsidRDefault="0028538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285388">
        <w:rPr>
          <w:bCs/>
          <w:iCs/>
          <w:sz w:val="28"/>
          <w:szCs w:val="28"/>
        </w:rPr>
        <w:t>При укрупнённых расчётах число контролёров можно принять исходя из нормы обслуживания одним контролёром 10-12 рабочих мест. Проектируемый участок занимается сборкой блока питания, численность ра</w:t>
      </w:r>
      <w:r>
        <w:rPr>
          <w:bCs/>
          <w:iCs/>
          <w:sz w:val="28"/>
          <w:szCs w:val="28"/>
        </w:rPr>
        <w:t>бочих мест на конвейере равна 18</w:t>
      </w:r>
      <w:r w:rsidRPr="00285388">
        <w:rPr>
          <w:bCs/>
          <w:iCs/>
          <w:sz w:val="28"/>
          <w:szCs w:val="28"/>
        </w:rPr>
        <w:t xml:space="preserve">, поэтому целесообразно принять число контролёров равным 2 в смену. Так как участок работает в  две смены, то общая численность </w:t>
      </w:r>
      <w:r w:rsidR="00DF263F" w:rsidRPr="00285388">
        <w:rPr>
          <w:bCs/>
          <w:iCs/>
          <w:sz w:val="28"/>
          <w:szCs w:val="28"/>
        </w:rPr>
        <w:t>контролеров</w:t>
      </w:r>
      <w:r w:rsidRPr="00285388">
        <w:rPr>
          <w:bCs/>
          <w:iCs/>
          <w:sz w:val="28"/>
          <w:szCs w:val="28"/>
        </w:rPr>
        <w:t xml:space="preserve"> составит 4 человека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lastRenderedPageBreak/>
        <w:t>Численность комплектовщиков и кладовщиков принимается по одному человеку на участок (с учётом сменности работы). В нашем случае участок работает в две смены, поэтому численность комплектовщиков составит 2 человека, численность кладовщиков – также 2 человек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t>Численность уборщиков производственных помещений определяется исходя из нормы обслуживания (можно п</w:t>
      </w:r>
      <w:r w:rsidR="00A00647">
        <w:rPr>
          <w:bCs/>
          <w:iCs/>
          <w:sz w:val="28"/>
          <w:szCs w:val="28"/>
        </w:rPr>
        <w:t xml:space="preserve">ринять норму обслуживания </w:t>
      </w:r>
      <w:r w:rsidR="00A00647" w:rsidRPr="00A00647">
        <w:rPr>
          <w:bCs/>
          <w:iCs/>
          <w:position w:val="-10"/>
          <w:sz w:val="28"/>
          <w:szCs w:val="28"/>
        </w:rPr>
        <w:object w:dxaOrig="700" w:dyaOrig="360">
          <v:shape id="_x0000_i1145" type="#_x0000_t75" style="width:34.95pt;height:18.25pt" o:ole="">
            <v:imagedata r:id="rId246" o:title=""/>
          </v:shape>
          <o:OLEObject Type="Embed" ProgID="Equation.DSMT4" ShapeID="_x0000_i1145" DrawAspect="Content" ObjectID="_1542191450" r:id="rId247"/>
        </w:object>
      </w:r>
      <w:r w:rsidR="00A00647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 xml:space="preserve">  в смену на одного рабочего). В данном случае общая пло</w:t>
      </w:r>
      <w:r w:rsidR="00D476D1">
        <w:rPr>
          <w:bCs/>
          <w:iCs/>
          <w:sz w:val="28"/>
          <w:szCs w:val="28"/>
        </w:rPr>
        <w:t xml:space="preserve">щадь участка составляет </w:t>
      </w:r>
      <w:r w:rsidR="007A50CD" w:rsidRPr="00D476D1">
        <w:rPr>
          <w:bCs/>
          <w:iCs/>
          <w:position w:val="-10"/>
          <w:sz w:val="28"/>
          <w:szCs w:val="28"/>
        </w:rPr>
        <w:object w:dxaOrig="740" w:dyaOrig="360">
          <v:shape id="_x0000_i1146" type="#_x0000_t75" style="width:37.05pt;height:18.25pt" o:ole="">
            <v:imagedata r:id="rId248" o:title=""/>
          </v:shape>
          <o:OLEObject Type="Embed" ProgID="Equation.DSMT4" ShapeID="_x0000_i1146" DrawAspect="Content" ObjectID="_1542191451" r:id="rId249"/>
        </w:object>
      </w:r>
      <w:r w:rsidR="00D476D1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>, следовательно, численность уборщиков в смену равна 1 человеку.</w:t>
      </w:r>
    </w:p>
    <w:p w:rsidR="009C140C" w:rsidRDefault="009C140C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C140C">
        <w:rPr>
          <w:bCs/>
          <w:iCs/>
          <w:sz w:val="28"/>
          <w:szCs w:val="28"/>
        </w:rPr>
        <w:t>Численность подсобных и прочих вспомогательных рабочих можно принять 1,0-1,3% от общей численности рабочих.</w:t>
      </w:r>
    </w:p>
    <w:p w:rsidR="000E6C1E" w:rsidRPr="003F4045" w:rsidRDefault="000E6C1E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0E6C1E">
        <w:rPr>
          <w:bCs/>
          <w:iCs/>
          <w:sz w:val="28"/>
          <w:szCs w:val="28"/>
        </w:rPr>
        <w:t>Численность ИТР и управленческого персонала на участке не должна превышать в массовом производстве 3-4%, в серийном – 4-5% от общей численности производственных рабочих. Принимаем 4% - это 1 человек в смену.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="009E5A90">
        <w:rPr>
          <w:bCs/>
          <w:iCs/>
          <w:sz w:val="28"/>
          <w:szCs w:val="28"/>
        </w:rPr>
        <w:t xml:space="preserve"> контролеров – 4</w:t>
      </w:r>
      <w:r w:rsidRPr="003F4045">
        <w:rPr>
          <w:bCs/>
          <w:iCs/>
          <w:sz w:val="28"/>
          <w:szCs w:val="28"/>
        </w:rPr>
        <w:t>;</w:t>
      </w:r>
    </w:p>
    <w:p w:rsid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F10320" w:rsidRPr="003F4045" w:rsidRDefault="00F10320" w:rsidP="00F10320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комплектовщиков</w:t>
      </w:r>
      <w:r w:rsidRPr="003F4045">
        <w:rPr>
          <w:bCs/>
          <w:iCs/>
          <w:sz w:val="28"/>
          <w:szCs w:val="28"/>
        </w:rPr>
        <w:t xml:space="preserve">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</w:t>
      </w:r>
      <w:r w:rsidR="00992A76" w:rsidRPr="00992A76">
        <w:rPr>
          <w:bCs/>
          <w:iCs/>
          <w:sz w:val="28"/>
          <w:szCs w:val="28"/>
        </w:rPr>
        <w:t>2</w:t>
      </w:r>
      <w:r w:rsidRPr="003F4045">
        <w:rPr>
          <w:bCs/>
          <w:iCs/>
          <w:sz w:val="28"/>
          <w:szCs w:val="28"/>
        </w:rPr>
        <w:t>.</w:t>
      </w:r>
    </w:p>
    <w:p w:rsidR="004F3C3D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Pr="003F4045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lastRenderedPageBreak/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F10320" w:rsidRDefault="00F1032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2693" w:type="dxa"/>
            <w:vAlign w:val="center"/>
          </w:tcPr>
          <w:p w:rsidR="004F3C3D" w:rsidRPr="00337F0B" w:rsidRDefault="00337F0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FE4DCB">
              <w:rPr>
                <w:lang w:val="en-US"/>
              </w:rPr>
              <w:t>2,7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86CF0" w:rsidRDefault="00386CF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508CC">
              <w:rPr>
                <w:lang w:val="en-US"/>
              </w:rPr>
              <w:t>3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6B1325" w:rsidRDefault="006B132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FE4DCB">
              <w:rPr>
                <w:lang w:val="en-US"/>
              </w:rPr>
              <w:t>3,6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117398" w:rsidRDefault="00FE1211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3" w:type="dxa"/>
            <w:vAlign w:val="center"/>
          </w:tcPr>
          <w:p w:rsidR="004F3C3D" w:rsidRPr="003F4045" w:rsidRDefault="00FE4DCB" w:rsidP="009B4EB3">
            <w:pPr>
              <w:spacing w:line="360" w:lineRule="auto"/>
              <w:jc w:val="center"/>
            </w:pPr>
            <w:r>
              <w:t>3</w:t>
            </w:r>
            <w:r w:rsidR="00B8026E">
              <w:t>,</w:t>
            </w:r>
            <w:r>
              <w:t>6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4C1810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5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7" type="#_x0000_t75" style="width:164.4pt;height:34.95pt" o:ole="" fillcolor="window">
            <v:imagedata r:id="rId250" o:title=""/>
          </v:shape>
          <o:OLEObject Type="Embed" ProgID="Equation.3" ShapeID="_x0000_i1147" DrawAspect="Content" ObjectID="_1542191452" r:id="rId251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8" type="#_x0000_t75" style="width:24.7pt;height:19.35pt" o:ole="">
            <v:imagedata r:id="rId252" o:title=""/>
          </v:shape>
          <o:OLEObject Type="Embed" ProgID="Equation.3" ShapeID="_x0000_i1148" DrawAspect="Content" ObjectID="_1542191453" r:id="rId253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9" type="#_x0000_t75" style="width:23.65pt;height:19.35pt" o:ole="">
            <v:imagedata r:id="rId254" o:title=""/>
          </v:shape>
          <o:OLEObject Type="Embed" ProgID="Equation.3" ShapeID="_x0000_i1149" DrawAspect="Content" ObjectID="_1542191454" r:id="rId255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50" type="#_x0000_t75" style="width:24.7pt;height:19.35pt" o:ole="">
            <v:imagedata r:id="rId256" o:title=""/>
          </v:shape>
          <o:OLEObject Type="Embed" ProgID="Equation.3" ShapeID="_x0000_i1150" DrawAspect="Content" ObjectID="_1542191455" r:id="rId257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51" type="#_x0000_t75" style="width:23.65pt;height:19.35pt" o:ole="">
            <v:imagedata r:id="rId258" o:title=""/>
          </v:shape>
          <o:OLEObject Type="Embed" ProgID="Equation.3" ShapeID="_x0000_i1151" DrawAspect="Content" ObjectID="_1542191456" r:id="rId259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52" type="#_x0000_t75" style="width:24.2pt;height:19.35pt" o:ole="">
            <v:imagedata r:id="rId260" o:title=""/>
          </v:shape>
          <o:OLEObject Type="Embed" ProgID="Equation.3" ShapeID="_x0000_i1152" DrawAspect="Content" ObjectID="_1542191457" r:id="rId261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53" type="#_x0000_t75" style="width:109.6pt;height:37.05pt" o:ole="">
            <v:imagedata r:id="rId262" o:title=""/>
          </v:shape>
          <o:OLEObject Type="Embed" ProgID="Equation.3" ShapeID="_x0000_i1153" DrawAspect="Content" ObjectID="_1542191458" r:id="rId263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54" type="#_x0000_t75" style="width:23.65pt;height:19.35pt" o:ole="">
            <v:imagedata r:id="rId264" o:title=""/>
          </v:shape>
          <o:OLEObject Type="Embed" ProgID="Equation.3" ShapeID="_x0000_i1154" DrawAspect="Content" ObjectID="_1542191459" r:id="rId265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55" type="#_x0000_t75" style="width:23.65pt;height:19.35pt" o:ole="">
            <v:imagedata r:id="rId266" o:title=""/>
          </v:shape>
          <o:OLEObject Type="Embed" ProgID="Equation.3" ShapeID="_x0000_i1155" DrawAspect="Content" ObjectID="_1542191460" r:id="rId267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1B3DEF" w:rsidRPr="00396A5E" w:rsidRDefault="001B3DEF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lastRenderedPageBreak/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56" type="#_x0000_t75" style="width:127.9pt;height:34.95pt" o:ole="" fillcolor="window">
            <v:imagedata r:id="rId268" o:title=""/>
          </v:shape>
          <o:OLEObject Type="Embed" ProgID="Equation.3" ShapeID="_x0000_i1156" DrawAspect="Content" ObjectID="_1542191461" r:id="rId269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7" type="#_x0000_t75" style="width:12.35pt;height:11.3pt" o:ole="">
            <v:imagedata r:id="rId270" o:title=""/>
          </v:shape>
          <o:OLEObject Type="Embed" ProgID="Equation.3" ShapeID="_x0000_i1157" DrawAspect="Content" ObjectID="_1542191462" r:id="rId271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8" type="#_x0000_t75" style="width:23.1pt;height:19.35pt" o:ole="">
            <v:imagedata r:id="rId272" o:title=""/>
          </v:shape>
          <o:OLEObject Type="Embed" ProgID="Equation.3" ShapeID="_x0000_i1158" DrawAspect="Content" ObjectID="_1542191463" r:id="rId273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9" type="#_x0000_t75" style="width:23.1pt;height:19.35pt" o:ole="">
            <v:imagedata r:id="rId274" o:title=""/>
          </v:shape>
          <o:OLEObject Type="Embed" ProgID="Equation.3" ShapeID="_x0000_i1159" DrawAspect="Content" ObjectID="_1542191464" r:id="rId275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60" type="#_x0000_t75" style="width:27.95pt;height:19.35pt" o:ole="">
            <v:imagedata r:id="rId276" o:title=""/>
          </v:shape>
          <o:OLEObject Type="Embed" ProgID="Equation.3" ShapeID="_x0000_i1160" DrawAspect="Content" ObjectID="_1542191465" r:id="rId277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61" type="#_x0000_t75" style="width:76.85pt;height:19.35pt" o:ole="">
            <v:imagedata r:id="rId278" o:title=""/>
          </v:shape>
          <o:OLEObject Type="Embed" ProgID="Equation.3" ShapeID="_x0000_i1161" DrawAspect="Content" ObjectID="_1542191466" r:id="rId279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="002D6F72" w:rsidRPr="007F5E90">
              <w:rPr>
                <w:b/>
                <w:position w:val="-12"/>
              </w:rPr>
              <w:object w:dxaOrig="380" w:dyaOrig="360">
                <v:shape id="_x0000_i1162" type="#_x0000_t75" style="width:18.8pt;height:19.35pt" o:ole="">
                  <v:imagedata r:id="rId280" o:title=""/>
                </v:shape>
                <o:OLEObject Type="Embed" ProgID="Equation.DSMT4" ShapeID="_x0000_i1162" DrawAspect="Content" ObjectID="_1542191467" r:id="rId281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92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2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lastRenderedPageBreak/>
              <w:t>4. Вставить в отверстия платы диоды, отогнуть выводы и 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500A91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4E48A6" w:rsidRDefault="00382517" w:rsidP="004E48A6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0,</w:t>
            </w:r>
            <w:r w:rsidRPr="00382517">
              <w:rPr>
                <w:b/>
              </w:rPr>
              <w:t>1</w:t>
            </w:r>
            <w:r w:rsidR="004E48A6">
              <w:rPr>
                <w:b/>
                <w:lang w:val="en-US"/>
              </w:rPr>
              <w:t>14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Преми</w:t>
            </w:r>
            <w:r w:rsidR="00E21AEE">
              <w:t>и за выполнение плана (приняли 4</w:t>
            </w:r>
            <w:r w:rsidRPr="007F5E90">
              <w:t xml:space="preserve">0% от </w:t>
            </w:r>
            <w:r w:rsidRPr="007F5E90">
              <w:rPr>
                <w:position w:val="-14"/>
              </w:rPr>
              <w:object w:dxaOrig="620" w:dyaOrig="380">
                <v:shape id="_x0000_i1163" type="#_x0000_t75" style="width:30.65pt;height:19.35pt" o:ole="">
                  <v:imagedata r:id="rId282" o:title=""/>
                </v:shape>
                <o:OLEObject Type="Embed" ProgID="Equation.3" ShapeID="_x0000_i1163" DrawAspect="Content" ObjectID="_1542191468" r:id="rId283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4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4E48A6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</w:t>
            </w:r>
            <w:r w:rsidRPr="004E48A6">
              <w:rPr>
                <w:b/>
              </w:rPr>
              <w:t>15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64" type="#_x0000_t75" style="width:80.6pt;height:30.65pt" o:ole="" fillcolor="window">
            <v:imagedata r:id="rId284" o:title=""/>
          </v:shape>
          <o:OLEObject Type="Embed" ProgID="Equation.3" ShapeID="_x0000_i1164" DrawAspect="Content" ObjectID="_1542191469" r:id="rId285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65" type="#_x0000_t75" style="width:23.1pt;height:19.35pt" o:ole="">
            <v:imagedata r:id="rId286" o:title=""/>
          </v:shape>
          <o:OLEObject Type="Embed" ProgID="Equation.3" ShapeID="_x0000_i1165" DrawAspect="Content" ObjectID="_1542191470" r:id="rId287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8D463B" w:rsidRPr="0064608F">
        <w:rPr>
          <w:position w:val="-12"/>
          <w:sz w:val="28"/>
          <w:szCs w:val="28"/>
        </w:rPr>
        <w:object w:dxaOrig="1160" w:dyaOrig="360">
          <v:shape id="_x0000_i1323" type="#_x0000_t75" style="width:58.55pt;height:19.35pt" o:ole="">
            <v:imagedata r:id="rId288" o:title=""/>
          </v:shape>
          <o:OLEObject Type="Embed" ProgID="Equation.DSMT4" ShapeID="_x0000_i1323" DrawAspect="Content" ObjectID="_1542191471" r:id="rId289"/>
        </w:object>
      </w:r>
      <w:r w:rsidR="00C4473B" w:rsidRPr="0064608F">
        <w:rPr>
          <w:sz w:val="28"/>
          <w:szCs w:val="28"/>
        </w:rPr>
        <w:t>).</w:t>
      </w:r>
    </w:p>
    <w:p w:rsidR="00C4473B" w:rsidRDefault="008D463B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20" w:dyaOrig="620">
          <v:shape id="_x0000_i1324" type="#_x0000_t75" style="width:135.4pt;height:31.15pt" o:ole="">
            <v:imagedata r:id="rId290" o:title=""/>
          </v:shape>
          <o:OLEObject Type="Embed" ProgID="Equation.DSMT4" ShapeID="_x0000_i1324" DrawAspect="Content" ObjectID="_1542191472" r:id="rId291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6" type="#_x0000_t75" style="width:147.2pt;height:34.4pt" o:ole="">
            <v:imagedata r:id="rId292" o:title=""/>
          </v:shape>
          <o:OLEObject Type="Embed" ProgID="Equation.3" ShapeID="_x0000_i1166" DrawAspect="Content" ObjectID="_1542191473" r:id="rId293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7" type="#_x0000_t75" style="width:24.2pt;height:19.9pt" o:ole="">
            <v:imagedata r:id="rId294" o:title=""/>
          </v:shape>
          <o:OLEObject Type="Embed" ProgID="Equation.3" ShapeID="_x0000_i1167" DrawAspect="Content" ObjectID="_1542191474" r:id="rId295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4302B6" w:rsidRPr="004E40A0">
        <w:rPr>
          <w:position w:val="-12"/>
          <w:sz w:val="28"/>
          <w:szCs w:val="28"/>
        </w:rPr>
        <w:object w:dxaOrig="999" w:dyaOrig="360">
          <v:shape id="_x0000_i1325" type="#_x0000_t75" style="width:52.65pt;height:19.9pt" o:ole="">
            <v:imagedata r:id="rId296" o:title=""/>
          </v:shape>
          <o:OLEObject Type="Embed" ProgID="Equation.DSMT4" ShapeID="_x0000_i1325" DrawAspect="Content" ObjectID="_1542191475" r:id="rId297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68" type="#_x0000_t75" style="width:29.55pt;height:20.4pt" o:ole="">
            <v:imagedata r:id="rId298" o:title=""/>
          </v:shape>
          <o:OLEObject Type="Embed" ProgID="Equation.3" ShapeID="_x0000_i1168" DrawAspect="Content" ObjectID="_1542191476" r:id="rId299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69" type="#_x0000_t75" style="width:15.05pt;height:19.35pt" o:ole="">
            <v:imagedata r:id="rId300" o:title=""/>
          </v:shape>
          <o:OLEObject Type="Embed" ProgID="Equation.3" ShapeID="_x0000_i1169" DrawAspect="Content" ObjectID="_1542191477" r:id="rId301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70" type="#_x0000_t75" style="width:68.8pt;height:19.35pt" o:ole="" fillcolor="window">
            <v:imagedata r:id="rId302" o:title=""/>
          </v:shape>
          <o:OLEObject Type="Embed" ProgID="Equation.3" ShapeID="_x0000_i1170" DrawAspect="Content" ObjectID="_1542191478" r:id="rId303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71" type="#_x0000_t75" style="width:23.1pt;height:20.4pt" o:ole="">
            <v:imagedata r:id="rId304" o:title=""/>
          </v:shape>
          <o:OLEObject Type="Embed" ProgID="Equation.3" ShapeID="_x0000_i1171" DrawAspect="Content" ObjectID="_1542191479" r:id="rId305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72" type="#_x0000_t75" style="width:51.6pt;height:20.4pt" o:ole="">
            <v:imagedata r:id="rId306" o:title=""/>
          </v:shape>
          <o:OLEObject Type="Embed" ProgID="Equation.3" ShapeID="_x0000_i1172" DrawAspect="Content" ObjectID="_1542191480" r:id="rId307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3" type="#_x0000_t75" style="width:15.05pt;height:19.35pt" o:ole="">
            <v:imagedata r:id="rId308" o:title=""/>
          </v:shape>
          <o:OLEObject Type="Embed" ProgID="Equation.3" ShapeID="_x0000_i1173" DrawAspect="Content" ObjectID="_1542191481" r:id="rId309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4" type="#_x0000_t75" style="width:126.25pt;height:18.8pt" o:ole="">
            <v:imagedata r:id="rId310" o:title=""/>
          </v:shape>
          <o:OLEObject Type="Embed" ProgID="Equation.3" ShapeID="_x0000_i1174" DrawAspect="Content" ObjectID="_1542191482" r:id="rId311"/>
        </w:object>
      </w:r>
    </w:p>
    <w:p w:rsidR="00B469BC" w:rsidRPr="00BA094B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en-US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5" type="#_x0000_t75" style="width:22.05pt;height:19.35pt" o:ole="">
            <v:imagedata r:id="rId312" o:title=""/>
          </v:shape>
          <o:OLEObject Type="Embed" ProgID="Equation.3" ShapeID="_x0000_i1175" DrawAspect="Content" ObjectID="_1542191483" r:id="rId313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917D5C" w:rsidP="004302B6">
      <w:pPr>
        <w:pStyle w:val="3"/>
        <w:spacing w:after="0" w:line="360" w:lineRule="auto"/>
        <w:ind w:left="0" w:firstLine="0"/>
        <w:jc w:val="center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4200" w:dyaOrig="380">
          <v:shape id="_x0000_i1326" type="#_x0000_t75" style="width:212.25pt;height:19.9pt" o:ole="">
            <v:imagedata r:id="rId314" o:title=""/>
          </v:shape>
          <o:OLEObject Type="Embed" ProgID="Equation.DSMT4" ShapeID="_x0000_i1326" DrawAspect="Content" ObjectID="_1542191484" r:id="rId315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76" type="#_x0000_t75" style="width:119.8pt;height:33.85pt" o:ole="" fillcolor="window">
            <v:imagedata r:id="rId316" o:title=""/>
          </v:shape>
          <o:OLEObject Type="Embed" ProgID="Equation.3" ShapeID="_x0000_i1176" DrawAspect="Content" ObjectID="_1542191485" r:id="rId317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77" type="#_x0000_t75" style="width:21.5pt;height:19.35pt" o:ole="">
            <v:imagedata r:id="rId318" o:title=""/>
          </v:shape>
          <o:OLEObject Type="Embed" ProgID="Equation.3" ShapeID="_x0000_i1177" DrawAspect="Content" ObjectID="_1542191486" r:id="rId319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78" type="#_x0000_t75" style="width:13.95pt;height:19.35pt" o:ole="">
            <v:imagedata r:id="rId320" o:title=""/>
          </v:shape>
          <o:OLEObject Type="Embed" ProgID="Equation.3" ShapeID="_x0000_i1178" DrawAspect="Content" ObjectID="_1542191487" r:id="rId321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79" type="#_x0000_t75" style="width:141.3pt;height:18.8pt" o:ole="">
            <v:imagedata r:id="rId322" o:title=""/>
          </v:shape>
          <o:OLEObject Type="Embed" ProgID="Equation.3" ShapeID="_x0000_i1179" DrawAspect="Content" ObjectID="_1542191488" r:id="rId323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80" type="#_x0000_t75" style="width:27.95pt;height:19.35pt" o:ole="">
            <v:imagedata r:id="rId324" o:title=""/>
          </v:shape>
          <o:OLEObject Type="Embed" ProgID="Equation.3" ShapeID="_x0000_i1180" DrawAspect="Content" ObjectID="_1542191489" r:id="rId325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81" type="#_x0000_t75" style="width:86.5pt;height:19.35pt" o:ole="">
            <v:imagedata r:id="rId326" o:title=""/>
          </v:shape>
          <o:OLEObject Type="Embed" ProgID="Equation.3" ShapeID="_x0000_i1181" DrawAspect="Content" ObjectID="_1542191490" r:id="rId327"/>
        </w:object>
      </w:r>
      <w:r>
        <w:rPr>
          <w:sz w:val="28"/>
          <w:szCs w:val="28"/>
          <w:lang w:val="be-BY"/>
        </w:rPr>
        <w:t xml:space="preserve">, принимаем </w:t>
      </w:r>
      <w:r w:rsidR="00917D5C" w:rsidRPr="00625373">
        <w:rPr>
          <w:position w:val="-14"/>
        </w:rPr>
        <w:object w:dxaOrig="1100" w:dyaOrig="380">
          <v:shape id="_x0000_i1327" type="#_x0000_t75" style="width:55.9pt;height:19.35pt" o:ole="">
            <v:imagedata r:id="rId328" o:title=""/>
          </v:shape>
          <o:OLEObject Type="Embed" ProgID="Equation.DSMT4" ShapeID="_x0000_i1327" DrawAspect="Content" ObjectID="_1542191491" r:id="rId329"/>
        </w:object>
      </w:r>
      <w:r>
        <w:rPr>
          <w:sz w:val="28"/>
          <w:szCs w:val="28"/>
        </w:rPr>
        <w:t>).</w:t>
      </w:r>
    </w:p>
    <w:p w:rsidR="004911C0" w:rsidRDefault="00917D5C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20" w:dyaOrig="360">
          <v:shape id="_x0000_i1328" type="#_x0000_t75" style="width:152.05pt;height:18.8pt" o:ole="" fillcolor="window">
            <v:imagedata r:id="rId330" o:title=""/>
          </v:shape>
          <o:OLEObject Type="Embed" ProgID="Equation.DSMT4" ShapeID="_x0000_i1328" DrawAspect="Content" ObjectID="_1542191492" r:id="rId331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2" type="#_x0000_t75" style="width:98.35pt;height:19.9pt" o:ole="">
            <v:imagedata r:id="rId332" o:title=""/>
          </v:shape>
          <o:OLEObject Type="Embed" ProgID="Equation.3" ShapeID="_x0000_i1182" DrawAspect="Content" ObjectID="_1542191493" r:id="rId333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757F6B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20" w:dyaOrig="360">
          <v:shape id="_x0000_i1329" type="#_x0000_t75" style="width:179.45pt;height:18.8pt" o:ole="">
            <v:imagedata r:id="rId334" o:title=""/>
          </v:shape>
          <o:OLEObject Type="Embed" ProgID="Equation.DSMT4" ShapeID="_x0000_i1329" DrawAspect="Content" ObjectID="_1542191494" r:id="rId335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  <w:bookmarkStart w:id="4" w:name="_GoBack"/>
      <w:bookmarkEnd w:id="4"/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83" type="#_x0000_t75" style="width:68.8pt;height:19.35pt" o:ole="">
            <v:imagedata r:id="rId336" o:title=""/>
          </v:shape>
          <o:OLEObject Type="Embed" ProgID="Equation.3" ShapeID="_x0000_i1183" DrawAspect="Content" ObjectID="_1542191495" r:id="rId337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84" type="#_x0000_t75" style="width:163.9pt;height:33.3pt" o:ole="">
            <v:imagedata r:id="rId338" o:title=""/>
          </v:shape>
          <o:OLEObject Type="Embed" ProgID="Equation.3" ShapeID="_x0000_i1184" DrawAspect="Content" ObjectID="_1542191496" r:id="rId339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85" type="#_x0000_t75" style="width:240.2pt;height:30.65pt" o:ole="">
            <v:imagedata r:id="rId340" o:title=""/>
          </v:shape>
          <o:OLEObject Type="Embed" ProgID="Equation.3" ShapeID="_x0000_i1185" DrawAspect="Content" ObjectID="_1542191497" r:id="rId341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86" type="#_x0000_t75" style="width:206.35pt;height:33.3pt" o:ole="">
            <v:imagedata r:id="rId342" o:title=""/>
          </v:shape>
          <o:OLEObject Type="Embed" ProgID="Equation.3" ShapeID="_x0000_i1186" DrawAspect="Content" ObjectID="_1542191498" r:id="rId343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87" type="#_x0000_t75" style="width:17.2pt;height:19.35pt" o:ole="">
            <v:imagedata r:id="rId344" o:title=""/>
          </v:shape>
          <o:OLEObject Type="Embed" ProgID="Equation.3" ShapeID="_x0000_i1187" DrawAspect="Content" ObjectID="_1542191499" r:id="rId345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88" type="#_x0000_t75" style="width:13.95pt;height:19.35pt" o:ole="">
            <v:imagedata r:id="rId346" o:title=""/>
          </v:shape>
          <o:OLEObject Type="Embed" ProgID="Equation.3" ShapeID="_x0000_i1188" DrawAspect="Content" ObjectID="_1542191500" r:id="rId347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89" type="#_x0000_t75" style="width:67.15pt;height:19.35pt" o:ole="">
            <v:imagedata r:id="rId348" o:title=""/>
          </v:shape>
          <o:OLEObject Type="Embed" ProgID="Equation.3" ShapeID="_x0000_i1189" DrawAspect="Content" ObjectID="_1542191501" r:id="rId34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0" type="#_x0000_t75" style="width:19.35pt;height:19.35pt" o:ole="">
            <v:imagedata r:id="rId350" o:title=""/>
          </v:shape>
          <o:OLEObject Type="Embed" ProgID="Equation.3" ShapeID="_x0000_i1190" DrawAspect="Content" ObjectID="_1542191502" r:id="rId351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1" type="#_x0000_t75" style="width:79pt;height:19.35pt" o:ole="">
            <v:imagedata r:id="rId352" o:title=""/>
          </v:shape>
          <o:OLEObject Type="Embed" ProgID="Equation.3" ShapeID="_x0000_i1191" DrawAspect="Content" ObjectID="_1542191503" r:id="rId353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2" type="#_x0000_t75" style="width:21.5pt;height:19.35pt" o:ole="">
            <v:imagedata r:id="rId354" o:title=""/>
          </v:shape>
          <o:OLEObject Type="Embed" ProgID="Equation.3" ShapeID="_x0000_i1192" DrawAspect="Content" ObjectID="_1542191504" r:id="rId355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93" type="#_x0000_t75" style="width:23.1pt;height:19.35pt" o:ole="">
            <v:imagedata r:id="rId356" o:title=""/>
          </v:shape>
          <o:OLEObject Type="Embed" ProgID="Equation.3" ShapeID="_x0000_i1193" DrawAspect="Content" ObjectID="_1542191505" r:id="rId357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94" type="#_x0000_t75" style="width:52.65pt;height:19.35pt" o:ole="">
            <v:imagedata r:id="rId358" o:title=""/>
          </v:shape>
          <o:OLEObject Type="Embed" ProgID="Equation.3" ShapeID="_x0000_i1194" DrawAspect="Content" ObjectID="_1542191506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195" type="#_x0000_t75" style="width:24.2pt;height:19.35pt" o:ole="">
            <v:imagedata r:id="rId360" o:title=""/>
          </v:shape>
          <o:OLEObject Type="Embed" ProgID="Equation.3" ShapeID="_x0000_i1195" DrawAspect="Content" ObjectID="_1542191507" r:id="rId361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196" type="#_x0000_t75" style="width:54.8pt;height:19.35pt" o:ole="">
            <v:imagedata r:id="rId362" o:title=""/>
          </v:shape>
          <o:OLEObject Type="Embed" ProgID="Equation.3" ShapeID="_x0000_i1196" DrawAspect="Content" ObjectID="_1542191508" r:id="rId363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197" type="#_x0000_t75" style="width:23.65pt;height:19.35pt" o:ole="">
            <v:imagedata r:id="rId364" o:title=""/>
          </v:shape>
          <o:OLEObject Type="Embed" ProgID="Equation.3" ShapeID="_x0000_i1197" DrawAspect="Content" ObjectID="_1542191509" r:id="rId365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198" type="#_x0000_t75" style="width:42.45pt;height:19.35pt" o:ole="">
            <v:imagedata r:id="rId366" o:title=""/>
          </v:shape>
          <o:OLEObject Type="Embed" ProgID="Equation.3" ShapeID="_x0000_i1198" DrawAspect="Content" ObjectID="_1542191510" r:id="rId367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199" type="#_x0000_t75" style="width:11.3pt;height:13.95pt" o:ole="">
            <v:imagedata r:id="rId368" o:title=""/>
          </v:shape>
          <o:OLEObject Type="Embed" ProgID="Equation.3" ShapeID="_x0000_i1199" DrawAspect="Content" ObjectID="_1542191511" r:id="rId369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0" type="#_x0000_t75" style="width:40.85pt;height:15.6pt" o:ole="">
            <v:imagedata r:id="rId370" o:title=""/>
          </v:shape>
          <o:OLEObject Type="Embed" ProgID="Equation.3" ShapeID="_x0000_i1200" DrawAspect="Content" ObjectID="_1542191512" r:id="rId371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1" type="#_x0000_t75" style="width:9.15pt;height:12.9pt" o:ole="">
            <v:imagedata r:id="rId372" o:title=""/>
          </v:shape>
          <o:OLEObject Type="Embed" ProgID="Equation.3" ShapeID="_x0000_i1201" DrawAspect="Content" ObjectID="_1542191513" r:id="rId373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2" type="#_x0000_t75" style="width:44.05pt;height:15.05pt" o:ole="">
            <v:imagedata r:id="rId374" o:title=""/>
          </v:shape>
          <o:OLEObject Type="Embed" ProgID="Equation.3" ShapeID="_x0000_i1202" DrawAspect="Content" ObjectID="_1542191514" r:id="rId375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203" type="#_x0000_t75" style="width:285.3pt;height:33.3pt" o:ole="">
            <v:imagedata r:id="rId376" o:title=""/>
          </v:shape>
          <o:OLEObject Type="Embed" ProgID="Equation.3" ShapeID="_x0000_i1203" DrawAspect="Content" ObjectID="_1542191515" r:id="rId377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lastRenderedPageBreak/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204" type="#_x0000_t75" style="width:85.45pt;height:33.3pt" o:ole="">
            <v:imagedata r:id="rId378" o:title=""/>
          </v:shape>
          <o:OLEObject Type="Embed" ProgID="Equation.3" ShapeID="_x0000_i1204" DrawAspect="Content" ObjectID="_1542191516" r:id="rId379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05" type="#_x0000_t75" style="width:23.65pt;height:19.35pt" o:ole="">
            <v:imagedata r:id="rId380" o:title=""/>
          </v:shape>
          <o:OLEObject Type="Embed" ProgID="Equation.3" ShapeID="_x0000_i1205" DrawAspect="Content" ObjectID="_1542191517" r:id="rId381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06" type="#_x0000_t75" style="width:60.7pt;height:19.35pt" o:ole="">
            <v:imagedata r:id="rId382" o:title=""/>
          </v:shape>
          <o:OLEObject Type="Embed" ProgID="Equation.3" ShapeID="_x0000_i1206" DrawAspect="Content" ObjectID="_1542191518" r:id="rId383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07" type="#_x0000_t75" style="width:151pt;height:31.15pt" o:ole="">
            <v:imagedata r:id="rId384" o:title=""/>
          </v:shape>
          <o:OLEObject Type="Embed" ProgID="Equation.3" ShapeID="_x0000_i1207" DrawAspect="Content" ObjectID="_1542191519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08" type="#_x0000_t75" style="width:77.9pt;height:33.3pt" o:ole="">
            <v:imagedata r:id="rId386" o:title=""/>
          </v:shape>
          <o:OLEObject Type="Embed" ProgID="Equation.3" ShapeID="_x0000_i1208" DrawAspect="Content" ObjectID="_1542191520" r:id="rId387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09" type="#_x0000_t75" style="width:144.55pt;height:30.65pt" o:ole="">
            <v:imagedata r:id="rId388" o:title=""/>
          </v:shape>
          <o:OLEObject Type="Embed" ProgID="Equation.3" ShapeID="_x0000_i1209" DrawAspect="Content" ObjectID="_1542191521" r:id="rId389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0" type="#_x0000_t75" style="width:80.6pt;height:36.55pt" o:ole="" fillcolor="window">
            <v:imagedata r:id="rId390" o:title=""/>
          </v:shape>
          <o:OLEObject Type="Embed" ProgID="Equation.3" ShapeID="_x0000_i1210" DrawAspect="Content" ObjectID="_1542191522" r:id="rId391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11" type="#_x0000_t75" style="width:168.7pt;height:33.3pt" o:ole="" fillcolor="window">
            <v:imagedata r:id="rId392" o:title=""/>
          </v:shape>
          <o:OLEObject Type="Embed" ProgID="Equation.3" ShapeID="_x0000_i1211" DrawAspect="Content" ObjectID="_1542191523" r:id="rId393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12" type="#_x0000_t75" style="width:77.9pt;height:30.65pt" o:ole="" fillcolor="window">
            <v:imagedata r:id="rId394" o:title=""/>
          </v:shape>
          <o:OLEObject Type="Embed" ProgID="Equation.3" ShapeID="_x0000_i1212" DrawAspect="Content" ObjectID="_1542191524" r:id="rId395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13" type="#_x0000_t75" style="width:57.5pt;height:19.35pt" o:ole="">
            <v:imagedata r:id="rId396" o:title=""/>
          </v:shape>
          <o:OLEObject Type="Embed" ProgID="Equation.3" ShapeID="_x0000_i1213" DrawAspect="Content" ObjectID="_1542191525" r:id="rId397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14" type="#_x0000_t75" style="width:139.7pt;height:30.65pt" o:ole="" fillcolor="window">
            <v:imagedata r:id="rId398" o:title=""/>
          </v:shape>
          <o:OLEObject Type="Embed" ProgID="Equation.3" ShapeID="_x0000_i1214" DrawAspect="Content" ObjectID="_1542191526" r:id="rId39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15" type="#_x0000_t75" style="width:76.85pt;height:30.65pt" o:ole="" fillcolor="window">
            <v:imagedata r:id="rId400" o:title=""/>
          </v:shape>
          <o:OLEObject Type="Embed" ProgID="Equation.3" ShapeID="_x0000_i1215" DrawAspect="Content" ObjectID="_1542191527" r:id="rId401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16" type="#_x0000_t75" style="width:24.2pt;height:19.35pt" o:ole="">
            <v:imagedata r:id="rId402" o:title=""/>
          </v:shape>
          <o:OLEObject Type="Embed" ProgID="Equation.3" ShapeID="_x0000_i1216" DrawAspect="Content" ObjectID="_1542191528" r:id="rId403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17" type="#_x0000_t75" style="width:57.5pt;height:17.2pt" o:ole="">
            <v:imagedata r:id="rId404" o:title=""/>
          </v:shape>
          <o:OLEObject Type="Embed" ProgID="Equation.3" ShapeID="_x0000_i1217" DrawAspect="Content" ObjectID="_1542191529" r:id="rId405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18" type="#_x0000_t75" style="width:141.3pt;height:30.65pt" o:ole="" fillcolor="window">
            <v:imagedata r:id="rId406" o:title=""/>
          </v:shape>
          <o:OLEObject Type="Embed" ProgID="Equation.3" ShapeID="_x0000_i1218" DrawAspect="Content" ObjectID="_1542191530" r:id="rId407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19" type="#_x0000_t75" style="width:17.2pt;height:19.35pt" o:ole="">
            <v:imagedata r:id="rId408" o:title=""/>
          </v:shape>
          <o:OLEObject Type="Embed" ProgID="Equation.3" ShapeID="_x0000_i1219" DrawAspect="Content" ObjectID="_1542191531" r:id="rId409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20" type="#_x0000_t75" style="width:76.85pt;height:33.3pt" o:ole="">
            <v:imagedata r:id="rId410" o:title=""/>
          </v:shape>
          <o:OLEObject Type="Embed" ProgID="Equation.3" ShapeID="_x0000_i1220" DrawAspect="Content" ObjectID="_1542191532" r:id="rId411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21" type="#_x0000_t75" style="width:143.45pt;height:30.65pt" o:ole="">
            <v:imagedata r:id="rId412" o:title=""/>
          </v:shape>
          <o:OLEObject Type="Embed" ProgID="Equation.3" ShapeID="_x0000_i1221" DrawAspect="Content" ObjectID="_1542191533" r:id="rId413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lastRenderedPageBreak/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22" type="#_x0000_t75" style="width:175.15pt;height:19.35pt" o:ole="">
            <v:imagedata r:id="rId414" o:title=""/>
          </v:shape>
          <o:OLEObject Type="Embed" ProgID="Equation.3" ShapeID="_x0000_i1222" DrawAspect="Content" ObjectID="_1542191534" r:id="rId415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23" type="#_x0000_t75" style="width:135.4pt;height:30.65pt" o:ole="">
            <v:imagedata r:id="rId416" o:title=""/>
          </v:shape>
          <o:OLEObject Type="Embed" ProgID="Equation.3" ShapeID="_x0000_i1223" DrawAspect="Content" ObjectID="_1542191535" r:id="rId417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24" type="#_x0000_t75" style="width:20.4pt;height:19.35pt" o:ole="">
            <v:imagedata r:id="rId418" o:title=""/>
          </v:shape>
          <o:OLEObject Type="Embed" ProgID="Equation.3" ShapeID="_x0000_i1224" DrawAspect="Content" ObjectID="_1542191536" r:id="rId419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25" type="#_x0000_t75" style="width:67.15pt;height:33.3pt" o:ole="">
            <v:imagedata r:id="rId420" o:title=""/>
          </v:shape>
          <o:OLEObject Type="Embed" ProgID="Equation.3" ShapeID="_x0000_i1225" DrawAspect="Content" ObjectID="_1542191537" r:id="rId421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26" type="#_x0000_t75" style="width:144.55pt;height:30.65pt" o:ole="">
            <v:imagedata r:id="rId422" o:title=""/>
          </v:shape>
          <o:OLEObject Type="Embed" ProgID="Equation.3" ShapeID="_x0000_i1226" DrawAspect="Content" ObjectID="_1542191538" r:id="rId423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27" type="#_x0000_t75" style="width:71.45pt;height:19.35pt" o:ole="">
            <v:imagedata r:id="rId424" o:title=""/>
          </v:shape>
          <o:OLEObject Type="Embed" ProgID="Equation.3" ShapeID="_x0000_i1227" DrawAspect="Content" ObjectID="_1542191539" r:id="rId425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28" type="#_x0000_t75" style="width:166.55pt;height:19.35pt" o:ole="">
            <v:imagedata r:id="rId426" o:title=""/>
          </v:shape>
          <o:OLEObject Type="Embed" ProgID="Equation.3" ShapeID="_x0000_i1228" DrawAspect="Content" ObjectID="_1542191540" r:id="rId427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29" type="#_x0000_t75" style="width:126.25pt;height:19.35pt" o:ole="">
            <v:imagedata r:id="rId428" o:title=""/>
          </v:shape>
          <o:OLEObject Type="Embed" ProgID="Equation.3" ShapeID="_x0000_i1229" DrawAspect="Content" ObjectID="_1542191541" r:id="rId429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30" type="#_x0000_t75" style="width:86.5pt;height:33.3pt" o:ole="">
            <v:imagedata r:id="rId430" o:title=""/>
          </v:shape>
          <o:OLEObject Type="Embed" ProgID="Equation.3" ShapeID="_x0000_i1230" DrawAspect="Content" ObjectID="_1542191542" r:id="rId431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31" type="#_x0000_t75" style="width:23.65pt;height:19.35pt" o:ole="">
            <v:imagedata r:id="rId432" o:title=""/>
          </v:shape>
          <o:OLEObject Type="Embed" ProgID="Equation.3" ShapeID="_x0000_i1231" DrawAspect="Content" ObjectID="_1542191543" r:id="rId433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32" type="#_x0000_t75" style="width:147.2pt;height:30.65pt" o:ole="">
            <v:imagedata r:id="rId434" o:title=""/>
          </v:shape>
          <o:OLEObject Type="Embed" ProgID="Equation.3" ShapeID="_x0000_i1232" DrawAspect="Content" ObjectID="_1542191544" r:id="rId435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33" type="#_x0000_t75" style="width:85.45pt;height:19.35pt" o:ole="">
            <v:imagedata r:id="rId436" o:title=""/>
          </v:shape>
          <o:OLEObject Type="Embed" ProgID="Equation.3" ShapeID="_x0000_i1233" DrawAspect="Content" ObjectID="_1542191545" r:id="rId437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34" type="#_x0000_t75" style="width:171.4pt;height:19.35pt" o:ole="">
            <v:imagedata r:id="rId438" o:title=""/>
          </v:shape>
          <o:OLEObject Type="Embed" ProgID="Equation.3" ShapeID="_x0000_i1234" DrawAspect="Content" ObjectID="_1542191546" r:id="rId439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35" type="#_x0000_t75" style="width:15.05pt;height:19.35pt" o:ole="">
                  <v:imagedata r:id="rId440" o:title=""/>
                </v:shape>
                <o:OLEObject Type="Embed" ProgID="Equation.3" ShapeID="_x0000_i1235" DrawAspect="Content" ObjectID="_1542191547" r:id="rId441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36" type="#_x0000_t75" style="width:14.5pt;height:19.35pt" o:ole="">
                  <v:imagedata r:id="rId442" o:title=""/>
                </v:shape>
                <o:OLEObject Type="Embed" ProgID="Equation.3" ShapeID="_x0000_i1236" DrawAspect="Content" ObjectID="_1542191548" r:id="rId443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7" type="#_x0000_t75" style="width:23.1pt;height:19.35pt" o:ole="">
                  <v:imagedata r:id="rId444" o:title=""/>
                </v:shape>
                <o:OLEObject Type="Embed" ProgID="Equation.3" ShapeID="_x0000_i1237" DrawAspect="Content" ObjectID="_1542191549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38" type="#_x0000_t75" style="width:19.35pt;height:19.35pt" o:ole="">
                  <v:imagedata r:id="rId446" o:title=""/>
                </v:shape>
                <o:OLEObject Type="Embed" ProgID="Equation.3" ShapeID="_x0000_i1238" DrawAspect="Content" ObjectID="_1542191550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39" type="#_x0000_t75" style="width:27.4pt;height:19.35pt" o:ole="">
                  <v:imagedata r:id="rId448" o:title=""/>
                </v:shape>
                <o:OLEObject Type="Embed" ProgID="Equation.3" ShapeID="_x0000_i1239" DrawAspect="Content" ObjectID="_1542191551" r:id="rId44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0" type="#_x0000_t75" style="width:19.35pt;height:19.35pt" o:ole="">
                  <v:imagedata r:id="rId450" o:title=""/>
                </v:shape>
                <o:OLEObject Type="Embed" ProgID="Equation.3" ShapeID="_x0000_i1240" DrawAspect="Content" ObjectID="_1542191552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41" type="#_x0000_t75" style="width:12.35pt;height:19.35pt" o:ole="">
                  <v:imagedata r:id="rId452" o:title=""/>
                </v:shape>
                <o:OLEObject Type="Embed" ProgID="Equation.3" ShapeID="_x0000_i1241" DrawAspect="Content" ObjectID="_1542191553" r:id="rId453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2" type="#_x0000_t75" style="width:19.35pt;height:19.35pt" o:ole="">
                  <v:imagedata r:id="rId454" o:title=""/>
                </v:shape>
                <o:OLEObject Type="Embed" ProgID="Equation.3" ShapeID="_x0000_i1242" DrawAspect="Content" ObjectID="_1542191554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3" type="#_x0000_t75" style="width:19.35pt;height:19.35pt" o:ole="">
                  <v:imagedata r:id="rId456" o:title=""/>
                </v:shape>
                <o:OLEObject Type="Embed" ProgID="Equation.3" ShapeID="_x0000_i1243" DrawAspect="Content" ObjectID="_1542191555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44" type="#_x0000_t75" style="width:14.5pt;height:19.35pt" o:ole="">
                  <v:imagedata r:id="rId458" o:title=""/>
                </v:shape>
                <o:OLEObject Type="Embed" ProgID="Equation.3" ShapeID="_x0000_i1244" DrawAspect="Content" ObjectID="_1542191556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5" type="#_x0000_t75" style="width:19.35pt;height:19.35pt" o:ole="">
                  <v:imagedata r:id="rId460" o:title=""/>
                </v:shape>
                <o:OLEObject Type="Embed" ProgID="Equation.3" ShapeID="_x0000_i1245" DrawAspect="Content" ObjectID="_1542191557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6" type="#_x0000_t75" style="width:19.35pt;height:19.35pt" o:ole="">
                  <v:imagedata r:id="rId462" o:title=""/>
                </v:shape>
                <o:OLEObject Type="Embed" ProgID="Equation.3" ShapeID="_x0000_i1246" DrawAspect="Content" ObjectID="_1542191558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47" type="#_x0000_t75" style="width:19.35pt;height:19.35pt" o:ole="">
                  <v:imagedata r:id="rId464" o:title=""/>
                </v:shape>
                <o:OLEObject Type="Embed" ProgID="Equation.3" ShapeID="_x0000_i1247" DrawAspect="Content" ObjectID="_1542191559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48" type="#_x0000_t75" style="width:19.35pt;height:19.35pt" o:ole="">
                  <v:imagedata r:id="rId466" o:title=""/>
                </v:shape>
                <o:OLEObject Type="Embed" ProgID="Equation.3" ShapeID="_x0000_i1248" DrawAspect="Content" ObjectID="_1542191560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49" type="#_x0000_t75" style="width:19.35pt;height:19.35pt" o:ole="">
                  <v:imagedata r:id="rId468" o:title=""/>
                </v:shape>
                <o:OLEObject Type="Embed" ProgID="Equation.3" ShapeID="_x0000_i1249" DrawAspect="Content" ObjectID="_1542191561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50" type="#_x0000_t75" style="width:22.05pt;height:19.35pt" o:ole="">
                  <v:imagedata r:id="rId470" o:title=""/>
                </v:shape>
                <o:OLEObject Type="Embed" ProgID="Equation.3" ShapeID="_x0000_i1250" DrawAspect="Content" ObjectID="_1542191562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51" type="#_x0000_t75" style="width:15.05pt;height:19.35pt" o:ole="">
                  <v:imagedata r:id="rId472" o:title=""/>
                </v:shape>
                <o:OLEObject Type="Embed" ProgID="Equation.3" ShapeID="_x0000_i1251" DrawAspect="Content" ObjectID="_1542191563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2" type="#_x0000_t75" style="width:19.35pt;height:19.35pt" o:ole="">
                  <v:imagedata r:id="rId474" o:title=""/>
                </v:shape>
                <o:OLEObject Type="Embed" ProgID="Equation.3" ShapeID="_x0000_i1252" DrawAspect="Content" ObjectID="_1542191564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3" type="#_x0000_t75" style="width:19.35pt;height:19.35pt" o:ole="">
                  <v:imagedata r:id="rId476" o:title=""/>
                </v:shape>
                <o:OLEObject Type="Embed" ProgID="Equation.3" ShapeID="_x0000_i1253" DrawAspect="Content" ObjectID="_1542191565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54" type="#_x0000_t75" style="width:22.05pt;height:19.35pt" o:ole="">
                  <v:imagedata r:id="rId478" o:title=""/>
                </v:shape>
                <o:OLEObject Type="Embed" ProgID="Equation.3" ShapeID="_x0000_i1254" DrawAspect="Content" ObjectID="_1542191566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55" type="#_x0000_t75" style="width:22.05pt;height:19.35pt" o:ole="">
                  <v:imagedata r:id="rId480" o:title=""/>
                </v:shape>
                <o:OLEObject Type="Embed" ProgID="Equation.3" ShapeID="_x0000_i1255" DrawAspect="Content" ObjectID="_1542191567" r:id="rId48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56" type="#_x0000_t75" style="width:19.35pt;height:19.35pt" o:ole="">
                  <v:imagedata r:id="rId482" o:title=""/>
                </v:shape>
                <o:OLEObject Type="Embed" ProgID="Equation.3" ShapeID="_x0000_i1256" DrawAspect="Content" ObjectID="_1542191568" r:id="rId48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57" type="#_x0000_t75" style="width:77.9pt;height:33.3pt" o:ole="">
            <v:imagedata r:id="rId484" o:title=""/>
          </v:shape>
          <o:OLEObject Type="Embed" ProgID="Equation.3" ShapeID="_x0000_i1257" DrawAspect="Content" ObjectID="_1542191569" r:id="rId485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58" type="#_x0000_t75" style="width:171.95pt;height:30.65pt" o:ole="">
            <v:imagedata r:id="rId486" o:title=""/>
          </v:shape>
          <o:OLEObject Type="Embed" ProgID="Equation.3" ShapeID="_x0000_i1258" DrawAspect="Content" ObjectID="_1542191570" r:id="rId487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59" type="#_x0000_t75" style="width:66.1pt;height:19.35pt" o:ole="" fillcolor="window">
            <v:imagedata r:id="rId488" o:title=""/>
          </v:shape>
          <o:OLEObject Type="Embed" ProgID="Equation.3" ShapeID="_x0000_i1259" DrawAspect="Content" ObjectID="_1542191571" r:id="rId489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60" type="#_x0000_t75" style="width:21.5pt;height:19.35pt" o:ole="">
            <v:imagedata r:id="rId490" o:title=""/>
          </v:shape>
          <o:OLEObject Type="Embed" ProgID="Equation.3" ShapeID="_x0000_i1260" DrawAspect="Content" ObjectID="_1542191572" r:id="rId491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61" type="#_x0000_t75" style="width:13.95pt;height:13.95pt" o:ole="">
            <v:imagedata r:id="rId492" o:title=""/>
          </v:shape>
          <o:OLEObject Type="Embed" ProgID="Equation.3" ShapeID="_x0000_i1261" DrawAspect="Content" ObjectID="_1542191573" r:id="rId493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62" type="#_x0000_t75" style="width:196.65pt;height:18.8pt" o:ole="" fillcolor="window">
            <v:imagedata r:id="rId494" o:title=""/>
          </v:shape>
          <o:OLEObject Type="Embed" ProgID="Equation.3" ShapeID="_x0000_i1262" DrawAspect="Content" ObjectID="_1542191574" r:id="rId495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63" type="#_x0000_t75" style="width:66.1pt;height:19.35pt" o:ole="">
            <v:imagedata r:id="rId497" o:title=""/>
          </v:shape>
          <o:OLEObject Type="Embed" ProgID="Equation.3" ShapeID="_x0000_i1263" DrawAspect="Content" ObjectID="_1542191575" r:id="rId498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4302B6">
        <w:rPr>
          <w:position w:val="-6"/>
          <w:sz w:val="28"/>
          <w:szCs w:val="28"/>
        </w:rPr>
        <w:pict>
          <v:shape id="_x0000_i1264" type="#_x0000_t75" style="width:13.95pt;height:13.95pt">
            <v:imagedata r:id="rId492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65" type="#_x0000_t75" style="width:23.1pt;height:19.35pt" o:ole="">
            <v:imagedata r:id="rId499" o:title=""/>
          </v:shape>
          <o:OLEObject Type="Embed" ProgID="Equation.3" ShapeID="_x0000_i1265" DrawAspect="Content" ObjectID="_1542191576" r:id="rId500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66" type="#_x0000_t75" style="width:195.6pt;height:19.35pt" o:ole="">
            <v:imagedata r:id="rId501" o:title=""/>
          </v:shape>
          <o:OLEObject Type="Embed" ProgID="Equation.3" ShapeID="_x0000_i1266" DrawAspect="Content" ObjectID="_1542191577" r:id="rId502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67" type="#_x0000_t75" style="width:49.95pt;height:34.95pt" o:ole="">
            <v:imagedata r:id="rId503" o:title=""/>
          </v:shape>
          <o:OLEObject Type="Embed" ProgID="Equation.3" ShapeID="_x0000_i1267" DrawAspect="Content" ObjectID="_1542191578" r:id="rId504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68" type="#_x0000_t75" style="width:156.9pt;height:33.3pt" o:ole="">
            <v:imagedata r:id="rId505" o:title=""/>
          </v:shape>
          <o:OLEObject Type="Embed" ProgID="Equation.3" ShapeID="_x0000_i1268" DrawAspect="Content" ObjectID="_1542191579" r:id="rId506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69" type="#_x0000_t75" style="width:108pt;height:19.35pt" o:ole="">
            <v:imagedata r:id="rId507" o:title=""/>
          </v:shape>
          <o:OLEObject Type="Embed" ProgID="Equation.3" ShapeID="_x0000_i1269" DrawAspect="Content" ObjectID="_1542191580" r:id="rId508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70" type="#_x0000_t75" style="width:339.6pt;height:19.35pt" o:ole="">
            <v:imagedata r:id="rId509" o:title=""/>
          </v:shape>
          <o:OLEObject Type="Embed" ProgID="Equation.3" ShapeID="_x0000_i1270" DrawAspect="Content" ObjectID="_1542191581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1" type="#_x0000_t75" style="width:89.2pt;height:19.35pt" o:ole="">
            <v:imagedata r:id="rId511" o:title=""/>
          </v:shape>
          <o:OLEObject Type="Embed" ProgID="Equation.3" ShapeID="_x0000_i1271" DrawAspect="Content" ObjectID="_1542191582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72" type="#_x0000_t75" style="width:223pt;height:19.35pt" o:ole="">
            <v:imagedata r:id="rId513" o:title=""/>
          </v:shape>
          <o:OLEObject Type="Embed" ProgID="Equation.3" ShapeID="_x0000_i1272" DrawAspect="Content" ObjectID="_1542191583" r:id="rId514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3" type="#_x0000_t75" style="width:89.2pt;height:19.35pt" o:ole="">
            <v:imagedata r:id="rId515" o:title=""/>
          </v:shape>
          <o:OLEObject Type="Embed" ProgID="Equation.3" ShapeID="_x0000_i1273" DrawAspect="Content" ObjectID="_1542191584" r:id="rId516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74" type="#_x0000_t75" style="width:260.05pt;height:19.35pt" o:ole="">
            <v:imagedata r:id="rId517" o:title=""/>
          </v:shape>
          <o:OLEObject Type="Embed" ProgID="Equation.3" ShapeID="_x0000_i1274" DrawAspect="Content" ObjectID="_1542191585" r:id="rId518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75" type="#_x0000_t75" style="width:19.35pt;height:19.35pt" o:ole="">
            <v:imagedata r:id="rId519" o:title=""/>
          </v:shape>
          <o:OLEObject Type="Embed" ProgID="Equation.3" ShapeID="_x0000_i1275" DrawAspect="Content" ObjectID="_1542191586" r:id="rId520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76" type="#_x0000_t75" style="width:102.1pt;height:19.9pt" o:ole="">
            <v:imagedata r:id="rId521" o:title=""/>
          </v:shape>
          <o:OLEObject Type="Embed" ProgID="Equation.3" ShapeID="_x0000_i1276" DrawAspect="Content" ObjectID="_1542191587" r:id="rId522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77" type="#_x0000_t75" style="width:19.35pt;height:19.35pt" o:ole="">
            <v:imagedata r:id="rId523" o:title=""/>
          </v:shape>
          <o:OLEObject Type="Embed" ProgID="Equation.3" ShapeID="_x0000_i1277" DrawAspect="Content" ObjectID="_1542191588" r:id="rId524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78" type="#_x0000_t75" style="width:17.2pt;height:19.35pt" o:ole="">
            <v:imagedata r:id="rId525" o:title=""/>
          </v:shape>
          <o:OLEObject Type="Embed" ProgID="Equation.3" ShapeID="_x0000_i1278" DrawAspect="Content" ObjectID="_1542191589" r:id="rId526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79" type="#_x0000_t75" style="width:14.5pt;height:19.35pt" o:ole="">
            <v:imagedata r:id="rId527" o:title=""/>
          </v:shape>
          <o:OLEObject Type="Embed" ProgID="Equation.3" ShapeID="_x0000_i1279" DrawAspect="Content" ObjectID="_1542191590" r:id="rId528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0" type="#_x0000_t75" style="width:17.2pt;height:19.35pt" o:ole="">
            <v:imagedata r:id="rId529" o:title=""/>
          </v:shape>
          <o:OLEObject Type="Embed" ProgID="Equation.3" ShapeID="_x0000_i1280" DrawAspect="Content" ObjectID="_1542191591" r:id="rId530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81" type="#_x0000_t75" style="width:14.5pt;height:19.35pt" o:ole="">
            <v:imagedata r:id="rId531" o:title=""/>
          </v:shape>
          <o:OLEObject Type="Embed" ProgID="Equation.3" ShapeID="_x0000_i1281" DrawAspect="Content" ObjectID="_1542191592" r:id="rId532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82" type="#_x0000_t75" style="width:147.75pt;height:19.9pt" o:ole="">
            <v:imagedata r:id="rId533" o:title=""/>
          </v:shape>
          <o:OLEObject Type="Embed" ProgID="Equation.3" ShapeID="_x0000_i1282" DrawAspect="Content" ObjectID="_1542191593" r:id="rId53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83" type="#_x0000_t75" style="width:91.35pt;height:34.4pt" o:ole="">
            <v:imagedata r:id="rId535" o:title=""/>
          </v:shape>
          <o:OLEObject Type="Embed" ProgID="Equation.3" ShapeID="_x0000_i1283" DrawAspect="Content" ObjectID="_1542191594" r:id="rId53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84" type="#_x0000_t75" style="width:24.2pt;height:19.35pt" o:ole="">
            <v:imagedata r:id="rId537" o:title=""/>
          </v:shape>
          <o:OLEObject Type="Embed" ProgID="Equation.3" ShapeID="_x0000_i1284" DrawAspect="Content" ObjectID="_1542191595" r:id="rId538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85" type="#_x0000_t75" style="width:20.4pt;height:19.35pt" o:ole="">
            <v:imagedata r:id="rId539" o:title=""/>
          </v:shape>
          <o:OLEObject Type="Embed" ProgID="Equation.3" ShapeID="_x0000_i1285" DrawAspect="Content" ObjectID="_1542191596" r:id="rId540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86" type="#_x0000_t75" style="width:85.95pt;height:19.9pt" o:ole="">
            <v:imagedata r:id="rId541" o:title=""/>
          </v:shape>
          <o:OLEObject Type="Embed" ProgID="Equation.3" ShapeID="_x0000_i1286" DrawAspect="Content" ObjectID="_1542191597" r:id="rId54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87" type="#_x0000_t75" style="width:19.35pt;height:19.35pt" o:ole="">
            <v:imagedata r:id="rId543" o:title=""/>
          </v:shape>
          <o:OLEObject Type="Embed" ProgID="Equation.3" ShapeID="_x0000_i1287" DrawAspect="Content" ObjectID="_1542191598" r:id="rId544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88" type="#_x0000_t75" style="width:200.95pt;height:19.35pt" o:ole="">
            <v:imagedata r:id="rId545" o:title=""/>
          </v:shape>
          <o:OLEObject Type="Embed" ProgID="Equation.3" ShapeID="_x0000_i1288" DrawAspect="Content" ObjectID="_1542191599" r:id="rId546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89" type="#_x0000_t75" style="width:152.05pt;height:30.65pt" o:ole="">
            <v:imagedata r:id="rId547" o:title=""/>
          </v:shape>
          <o:OLEObject Type="Embed" ProgID="Equation.3" ShapeID="_x0000_i1289" DrawAspect="Content" ObjectID="_1542191600" r:id="rId548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90" type="#_x0000_t75" style="width:87.6pt;height:31.15pt" o:ole="">
            <v:imagedata r:id="rId549" o:title=""/>
          </v:shape>
          <o:OLEObject Type="Embed" ProgID="Equation.3" ShapeID="_x0000_i1290" DrawAspect="Content" ObjectID="_1542191601" r:id="rId55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91" type="#_x0000_t75" style="width:19.35pt;height:19.35pt" o:ole="">
            <v:imagedata r:id="rId551" o:title=""/>
          </v:shape>
          <o:OLEObject Type="Embed" ProgID="Equation.3" ShapeID="_x0000_i1291" DrawAspect="Content" ObjectID="_1542191602" r:id="rId552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92" type="#_x0000_t75" style="width:156.9pt;height:30.65pt" o:ole="">
            <v:imagedata r:id="rId553" o:title=""/>
          </v:shape>
          <o:OLEObject Type="Embed" ProgID="Equation.3" ShapeID="_x0000_i1292" DrawAspect="Content" ObjectID="_1542191603" r:id="rId554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93" type="#_x0000_t75" style="width:92.95pt;height:19.9pt" o:ole="">
            <v:imagedata r:id="rId555" o:title=""/>
          </v:shape>
          <o:OLEObject Type="Embed" ProgID="Equation.3" ShapeID="_x0000_i1293" DrawAspect="Content" ObjectID="_1542191604" r:id="rId556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94" type="#_x0000_t75" style="width:149.9pt;height:18.8pt" o:ole="">
            <v:imagedata r:id="rId557" o:title=""/>
          </v:shape>
          <o:OLEObject Type="Embed" ProgID="Equation.3" ShapeID="_x0000_i1294" DrawAspect="Content" ObjectID="_1542191605" r:id="rId55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295" type="#_x0000_t75" style="width:153.15pt;height:19.9pt" o:ole="">
            <v:imagedata r:id="rId559" o:title=""/>
          </v:shape>
          <o:OLEObject Type="Embed" ProgID="Equation.3" ShapeID="_x0000_i1295" DrawAspect="Content" ObjectID="_1542191606" r:id="rId56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296" type="#_x0000_t75" style="width:26.35pt;height:19.35pt" o:ole="">
            <v:imagedata r:id="rId561" o:title=""/>
          </v:shape>
          <o:OLEObject Type="Embed" ProgID="Equation.3" ShapeID="_x0000_i1296" DrawAspect="Content" ObjectID="_1542191607" r:id="rId562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297" type="#_x0000_t75" style="width:48.35pt;height:19.35pt" o:ole="">
            <v:imagedata r:id="rId563" o:title=""/>
          </v:shape>
          <o:OLEObject Type="Embed" ProgID="Equation.3" ShapeID="_x0000_i1297" DrawAspect="Content" ObjectID="_1542191608" r:id="rId564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298" type="#_x0000_t75" style="width:21.5pt;height:19.35pt" o:ole="">
            <v:imagedata r:id="rId565" o:title=""/>
          </v:shape>
          <o:OLEObject Type="Embed" ProgID="Equation.3" ShapeID="_x0000_i1298" DrawAspect="Content" ObjectID="_1542191609" r:id="rId566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299" type="#_x0000_t75" style="width:41.35pt;height:19.35pt" o:ole="">
            <v:imagedata r:id="rId567" o:title=""/>
          </v:shape>
          <o:OLEObject Type="Embed" ProgID="Equation.3" ShapeID="_x0000_i1299" DrawAspect="Content" ObjectID="_1542191610" r:id="rId568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300" type="#_x0000_t75" style="width:262.2pt;height:18.8pt" o:ole="">
            <v:imagedata r:id="rId569" o:title=""/>
          </v:shape>
          <o:OLEObject Type="Embed" ProgID="Equation.3" ShapeID="_x0000_i1300" DrawAspect="Content" ObjectID="_1542191611" r:id="rId570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01" type="#_x0000_t75" style="width:80.6pt;height:33.3pt" o:ole="">
            <v:imagedata r:id="rId571" o:title=""/>
          </v:shape>
          <o:OLEObject Type="Embed" ProgID="Equation.3" ShapeID="_x0000_i1301" DrawAspect="Content" ObjectID="_1542191612" r:id="rId572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02" type="#_x0000_t75" style="width:22.05pt;height:19.35pt" o:ole="">
            <v:imagedata r:id="rId573" o:title=""/>
          </v:shape>
          <o:OLEObject Type="Embed" ProgID="Equation.3" ShapeID="_x0000_i1302" DrawAspect="Content" ObjectID="_1542191613" r:id="rId574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03" type="#_x0000_t75" style="width:58.55pt;height:19.35pt" o:ole="">
            <v:imagedata r:id="rId575" o:title=""/>
          </v:shape>
          <o:OLEObject Type="Embed" ProgID="Equation.3" ShapeID="_x0000_i1303" DrawAspect="Content" ObjectID="_1542191614" r:id="rId576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04" type="#_x0000_t75" style="width:203.65pt;height:30.65pt" o:ole="">
            <v:imagedata r:id="rId577" o:title=""/>
          </v:shape>
          <o:OLEObject Type="Embed" ProgID="Equation.3" ShapeID="_x0000_i1304" DrawAspect="Content" ObjectID="_1542191615" r:id="rId57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05" type="#_x0000_t75" style="width:3in;height:33.85pt" o:ole="">
            <v:imagedata r:id="rId579" o:title=""/>
          </v:shape>
          <o:OLEObject Type="Embed" ProgID="Equation.3" ShapeID="_x0000_i1305" DrawAspect="Content" ObjectID="_1542191616" r:id="rId580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06" type="#_x0000_t75" style="width:23.1pt;height:19.35pt" o:ole="">
            <v:imagedata r:id="rId581" o:title=""/>
          </v:shape>
          <o:OLEObject Type="Embed" ProgID="Equation.3" ShapeID="_x0000_i1306" DrawAspect="Content" ObjectID="_1542191617" r:id="rId582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07" type="#_x0000_t75" style="width:52.65pt;height:19.35pt" o:ole="">
            <v:imagedata r:id="rId583" o:title=""/>
          </v:shape>
          <o:OLEObject Type="Embed" ProgID="Equation.3" ShapeID="_x0000_i1307" DrawAspect="Content" ObjectID="_1542191618" r:id="rId584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08" type="#_x0000_t75" style="width:325.05pt;height:30.65pt" o:ole="">
            <v:imagedata r:id="rId585" o:title=""/>
          </v:shape>
          <o:OLEObject Type="Embed" ProgID="Equation.3" ShapeID="_x0000_i1308" DrawAspect="Content" ObjectID="_1542191619" r:id="rId586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09" type="#_x0000_t75" style="width:52.65pt;height:19.35pt" o:ole="">
            <v:imagedata r:id="rId587" o:title=""/>
          </v:shape>
          <o:OLEObject Type="Embed" ProgID="Equation.3" ShapeID="_x0000_i1309" DrawAspect="Content" ObjectID="_1542191620" r:id="rId588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10" type="#_x0000_t75" style="width:63.95pt;height:19.35pt" o:ole="">
            <v:imagedata r:id="rId589" o:title=""/>
          </v:shape>
          <o:OLEObject Type="Embed" ProgID="Equation.3" ShapeID="_x0000_i1310" DrawAspect="Content" ObjectID="_1542191621" r:id="rId590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1" type="#_x0000_t75" style="width:60.7pt;height:19.35pt" o:ole="">
            <v:imagedata r:id="rId591" o:title=""/>
          </v:shape>
          <o:OLEObject Type="Embed" ProgID="Equation.3" ShapeID="_x0000_i1311" DrawAspect="Content" ObjectID="_1542191622" r:id="rId592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2" type="#_x0000_t75" style="width:60.7pt;height:19.35pt" o:ole="">
            <v:imagedata r:id="rId593" o:title=""/>
          </v:shape>
          <o:OLEObject Type="Embed" ProgID="Equation.3" ShapeID="_x0000_i1312" DrawAspect="Content" ObjectID="_1542191623" r:id="rId594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13" type="#_x0000_t75" style="width:135.95pt;height:19.9pt" o:ole="">
            <v:imagedata r:id="rId595" o:title=""/>
          </v:shape>
          <o:OLEObject Type="Embed" ProgID="Equation.3" ShapeID="_x0000_i1313" DrawAspect="Content" ObjectID="_1542191624" r:id="rId596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14" type="#_x0000_t75" style="width:318.65pt;height:18.8pt" o:ole="">
            <v:imagedata r:id="rId597" o:title=""/>
          </v:shape>
          <o:OLEObject Type="Embed" ProgID="Equation.3" ShapeID="_x0000_i1314" DrawAspect="Content" ObjectID="_1542191625" r:id="rId598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15" type="#_x0000_t75" style="width:23.65pt;height:19.35pt" o:ole="">
            <v:imagedata r:id="rId599" o:title=""/>
          </v:shape>
          <o:OLEObject Type="Embed" ProgID="Equation.3" ShapeID="_x0000_i1315" DrawAspect="Content" ObjectID="_1542191626" r:id="rId600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16" type="#_x0000_t75" style="width:151.5pt;height:38.15pt" o:ole="">
            <v:imagedata r:id="rId601" o:title=""/>
          </v:shape>
          <o:OLEObject Type="Embed" ProgID="Equation.3" ShapeID="_x0000_i1316" DrawAspect="Content" ObjectID="_1542191627" r:id="rId60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17" type="#_x0000_t75" style="width:180.55pt;height:33.3pt" o:ole="">
            <v:imagedata r:id="rId603" o:title=""/>
          </v:shape>
          <o:OLEObject Type="Embed" ProgID="Equation.3" ShapeID="_x0000_i1317" DrawAspect="Content" ObjectID="_1542191628" r:id="rId604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18" type="#_x0000_t75" style="width:20.4pt;height:19.35pt" o:ole="">
            <v:imagedata r:id="rId605" o:title=""/>
          </v:shape>
          <o:OLEObject Type="Embed" ProgID="Equation.3" ShapeID="_x0000_i1318" DrawAspect="Content" ObjectID="_1542191629" r:id="rId60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19" type="#_x0000_t75" style="width:94.05pt;height:37.05pt" o:ole="">
            <v:imagedata r:id="rId607" o:title=""/>
          </v:shape>
          <o:OLEObject Type="Embed" ProgID="Equation.3" ShapeID="_x0000_i1319" DrawAspect="Content" ObjectID="_1542191630" r:id="rId608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20" type="#_x0000_t75" style="width:185.9pt;height:33.3pt" o:ole="">
            <v:imagedata r:id="rId609" o:title=""/>
          </v:shape>
          <o:OLEObject Type="Embed" ProgID="Equation.3" ShapeID="_x0000_i1320" DrawAspect="Content" ObjectID="_1542191631" r:id="rId610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21" type="#_x0000_t75" style="width:56.95pt;height:36.55pt" o:ole="">
            <v:imagedata r:id="rId611" o:title=""/>
          </v:shape>
          <o:OLEObject Type="Embed" ProgID="Equation.3" ShapeID="_x0000_i1321" DrawAspect="Content" ObjectID="_1542191632" r:id="rId612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22" type="#_x0000_t75" style="width:164.4pt;height:33.3pt" o:ole="">
            <v:imagedata r:id="rId613" o:title=""/>
          </v:shape>
          <o:OLEObject Type="Embed" ProgID="Equation.3" ShapeID="_x0000_i1322" DrawAspect="Content" ObjectID="_1542191633" r:id="rId614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4302B6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4302B6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4302B6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4302B6" w:rsidRDefault="004302B6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4302B6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7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9B5D86" w:rsidRDefault="007A5EC7" w:rsidP="00E026FC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8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4958" w:rsidRDefault="00604958" w:rsidP="004F4F65">
      <w:r>
        <w:separator/>
      </w:r>
    </w:p>
  </w:endnote>
  <w:endnote w:type="continuationSeparator" w:id="0">
    <w:p w:rsidR="00604958" w:rsidRDefault="00604958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Content>
      <w:p w:rsidR="004302B6" w:rsidRDefault="004302B6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F43E4">
          <w:rPr>
            <w:noProof/>
          </w:rPr>
          <w:t>36</w:t>
        </w:r>
        <w:r>
          <w:rPr>
            <w:noProof/>
          </w:rPr>
          <w:fldChar w:fldCharType="end"/>
        </w:r>
      </w:p>
    </w:sdtContent>
  </w:sdt>
  <w:p w:rsidR="004302B6" w:rsidRDefault="004302B6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4958" w:rsidRDefault="00604958" w:rsidP="004F4F65">
      <w:r>
        <w:separator/>
      </w:r>
    </w:p>
  </w:footnote>
  <w:footnote w:type="continuationSeparator" w:id="0">
    <w:p w:rsidR="00604958" w:rsidRDefault="00604958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041DA"/>
    <w:rsid w:val="00011DC1"/>
    <w:rsid w:val="00016A4D"/>
    <w:rsid w:val="000201AE"/>
    <w:rsid w:val="000213D7"/>
    <w:rsid w:val="00024314"/>
    <w:rsid w:val="00025AE8"/>
    <w:rsid w:val="000267D9"/>
    <w:rsid w:val="00026D12"/>
    <w:rsid w:val="000310CE"/>
    <w:rsid w:val="00031DBB"/>
    <w:rsid w:val="000347F7"/>
    <w:rsid w:val="00040CA9"/>
    <w:rsid w:val="000508CC"/>
    <w:rsid w:val="00053D91"/>
    <w:rsid w:val="00061FAC"/>
    <w:rsid w:val="00062907"/>
    <w:rsid w:val="0007141C"/>
    <w:rsid w:val="000721EF"/>
    <w:rsid w:val="0007422C"/>
    <w:rsid w:val="0008281A"/>
    <w:rsid w:val="00084469"/>
    <w:rsid w:val="00085D26"/>
    <w:rsid w:val="000A70CC"/>
    <w:rsid w:val="000A794A"/>
    <w:rsid w:val="000B3EC5"/>
    <w:rsid w:val="000C3FBA"/>
    <w:rsid w:val="000D17BB"/>
    <w:rsid w:val="000E21FB"/>
    <w:rsid w:val="000E6C1E"/>
    <w:rsid w:val="000F0489"/>
    <w:rsid w:val="000F180D"/>
    <w:rsid w:val="000F1B08"/>
    <w:rsid w:val="000F2F8F"/>
    <w:rsid w:val="00100A9C"/>
    <w:rsid w:val="001106DC"/>
    <w:rsid w:val="001164CF"/>
    <w:rsid w:val="00117398"/>
    <w:rsid w:val="001212B1"/>
    <w:rsid w:val="00130260"/>
    <w:rsid w:val="00140845"/>
    <w:rsid w:val="0015535C"/>
    <w:rsid w:val="00157FFB"/>
    <w:rsid w:val="00167178"/>
    <w:rsid w:val="0016736F"/>
    <w:rsid w:val="00175A76"/>
    <w:rsid w:val="0017666D"/>
    <w:rsid w:val="001832A4"/>
    <w:rsid w:val="00186BB8"/>
    <w:rsid w:val="001928AA"/>
    <w:rsid w:val="00192F0B"/>
    <w:rsid w:val="00195F76"/>
    <w:rsid w:val="001A7666"/>
    <w:rsid w:val="001B3DEF"/>
    <w:rsid w:val="001C0A43"/>
    <w:rsid w:val="001C0BFD"/>
    <w:rsid w:val="001D1B0D"/>
    <w:rsid w:val="001D21D5"/>
    <w:rsid w:val="001D3712"/>
    <w:rsid w:val="001D63D0"/>
    <w:rsid w:val="001D723B"/>
    <w:rsid w:val="001E20DB"/>
    <w:rsid w:val="00200BF2"/>
    <w:rsid w:val="002118EF"/>
    <w:rsid w:val="00216AF2"/>
    <w:rsid w:val="00221910"/>
    <w:rsid w:val="00222DC9"/>
    <w:rsid w:val="00225BFE"/>
    <w:rsid w:val="002264BF"/>
    <w:rsid w:val="00230264"/>
    <w:rsid w:val="00231E4B"/>
    <w:rsid w:val="00235781"/>
    <w:rsid w:val="002411E6"/>
    <w:rsid w:val="00247ECD"/>
    <w:rsid w:val="00251CDA"/>
    <w:rsid w:val="002524D4"/>
    <w:rsid w:val="00253F37"/>
    <w:rsid w:val="00254D87"/>
    <w:rsid w:val="00261DCF"/>
    <w:rsid w:val="00272583"/>
    <w:rsid w:val="0027295E"/>
    <w:rsid w:val="00272DF2"/>
    <w:rsid w:val="002778A0"/>
    <w:rsid w:val="00282026"/>
    <w:rsid w:val="002844B4"/>
    <w:rsid w:val="00284D26"/>
    <w:rsid w:val="00285388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6F72"/>
    <w:rsid w:val="002D736B"/>
    <w:rsid w:val="002E4FF7"/>
    <w:rsid w:val="002F370F"/>
    <w:rsid w:val="002F435A"/>
    <w:rsid w:val="003061A1"/>
    <w:rsid w:val="0031529F"/>
    <w:rsid w:val="003237FE"/>
    <w:rsid w:val="003320E3"/>
    <w:rsid w:val="00337F0B"/>
    <w:rsid w:val="00340097"/>
    <w:rsid w:val="00341E51"/>
    <w:rsid w:val="00344012"/>
    <w:rsid w:val="00345ADD"/>
    <w:rsid w:val="003653CE"/>
    <w:rsid w:val="00373580"/>
    <w:rsid w:val="0037397C"/>
    <w:rsid w:val="00382517"/>
    <w:rsid w:val="00386CF0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42AF"/>
    <w:rsid w:val="003F6DFA"/>
    <w:rsid w:val="004025AE"/>
    <w:rsid w:val="00404C30"/>
    <w:rsid w:val="00406FF7"/>
    <w:rsid w:val="00413FA2"/>
    <w:rsid w:val="004143DC"/>
    <w:rsid w:val="00414985"/>
    <w:rsid w:val="00415165"/>
    <w:rsid w:val="0041559B"/>
    <w:rsid w:val="0041579B"/>
    <w:rsid w:val="004170E2"/>
    <w:rsid w:val="00417D49"/>
    <w:rsid w:val="004235FA"/>
    <w:rsid w:val="004301CB"/>
    <w:rsid w:val="004302B6"/>
    <w:rsid w:val="00432DC2"/>
    <w:rsid w:val="00435B6E"/>
    <w:rsid w:val="00457CCD"/>
    <w:rsid w:val="00462F58"/>
    <w:rsid w:val="0046613E"/>
    <w:rsid w:val="00471C75"/>
    <w:rsid w:val="00485093"/>
    <w:rsid w:val="004858D6"/>
    <w:rsid w:val="00490AF0"/>
    <w:rsid w:val="004911C0"/>
    <w:rsid w:val="00495564"/>
    <w:rsid w:val="004A1A51"/>
    <w:rsid w:val="004A7F12"/>
    <w:rsid w:val="004B71DA"/>
    <w:rsid w:val="004C1810"/>
    <w:rsid w:val="004C2252"/>
    <w:rsid w:val="004D1BE6"/>
    <w:rsid w:val="004D5EBF"/>
    <w:rsid w:val="004E1BB9"/>
    <w:rsid w:val="004E40A0"/>
    <w:rsid w:val="004E48A6"/>
    <w:rsid w:val="004E552E"/>
    <w:rsid w:val="004E5EB4"/>
    <w:rsid w:val="004E65D6"/>
    <w:rsid w:val="004E6F85"/>
    <w:rsid w:val="004F3C3D"/>
    <w:rsid w:val="004F4077"/>
    <w:rsid w:val="004F407A"/>
    <w:rsid w:val="004F4F65"/>
    <w:rsid w:val="004F6968"/>
    <w:rsid w:val="004F6CB6"/>
    <w:rsid w:val="00500A91"/>
    <w:rsid w:val="00503792"/>
    <w:rsid w:val="0051707B"/>
    <w:rsid w:val="00522A65"/>
    <w:rsid w:val="005233CE"/>
    <w:rsid w:val="00534528"/>
    <w:rsid w:val="00535201"/>
    <w:rsid w:val="00540BCB"/>
    <w:rsid w:val="005423AC"/>
    <w:rsid w:val="00544A9B"/>
    <w:rsid w:val="00567689"/>
    <w:rsid w:val="00567B9E"/>
    <w:rsid w:val="00574A8E"/>
    <w:rsid w:val="00574E06"/>
    <w:rsid w:val="00574FB3"/>
    <w:rsid w:val="00587FD2"/>
    <w:rsid w:val="005949CD"/>
    <w:rsid w:val="005A0451"/>
    <w:rsid w:val="005A2036"/>
    <w:rsid w:val="005A2959"/>
    <w:rsid w:val="005A421F"/>
    <w:rsid w:val="005B4913"/>
    <w:rsid w:val="005B6B07"/>
    <w:rsid w:val="005C05B6"/>
    <w:rsid w:val="005C0A5D"/>
    <w:rsid w:val="005D1C3C"/>
    <w:rsid w:val="005E34BD"/>
    <w:rsid w:val="005E68E7"/>
    <w:rsid w:val="005E7D6F"/>
    <w:rsid w:val="005F754F"/>
    <w:rsid w:val="0060109B"/>
    <w:rsid w:val="00601429"/>
    <w:rsid w:val="00604958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08F2"/>
    <w:rsid w:val="006822B5"/>
    <w:rsid w:val="006962B3"/>
    <w:rsid w:val="00696EAF"/>
    <w:rsid w:val="006A4206"/>
    <w:rsid w:val="006A4443"/>
    <w:rsid w:val="006B1325"/>
    <w:rsid w:val="006B331D"/>
    <w:rsid w:val="006B4034"/>
    <w:rsid w:val="006C053D"/>
    <w:rsid w:val="006E365F"/>
    <w:rsid w:val="006F24ED"/>
    <w:rsid w:val="006F2FEB"/>
    <w:rsid w:val="006F401C"/>
    <w:rsid w:val="00707C46"/>
    <w:rsid w:val="007167A5"/>
    <w:rsid w:val="00730235"/>
    <w:rsid w:val="00730A9A"/>
    <w:rsid w:val="00733FAB"/>
    <w:rsid w:val="00755784"/>
    <w:rsid w:val="00757F6B"/>
    <w:rsid w:val="007766F8"/>
    <w:rsid w:val="007802AE"/>
    <w:rsid w:val="00787AFB"/>
    <w:rsid w:val="00790F81"/>
    <w:rsid w:val="007A3FF5"/>
    <w:rsid w:val="007A50CD"/>
    <w:rsid w:val="007A5EC7"/>
    <w:rsid w:val="007B1B4D"/>
    <w:rsid w:val="007B4A15"/>
    <w:rsid w:val="007C208D"/>
    <w:rsid w:val="007C2459"/>
    <w:rsid w:val="007E2057"/>
    <w:rsid w:val="007F18BD"/>
    <w:rsid w:val="007F2F5C"/>
    <w:rsid w:val="007F500B"/>
    <w:rsid w:val="007F5E90"/>
    <w:rsid w:val="007F7305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39F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40A6"/>
    <w:rsid w:val="008D463B"/>
    <w:rsid w:val="008D6351"/>
    <w:rsid w:val="008D6CC7"/>
    <w:rsid w:val="008E2E22"/>
    <w:rsid w:val="008E41F9"/>
    <w:rsid w:val="008E5BCB"/>
    <w:rsid w:val="008F6AA1"/>
    <w:rsid w:val="008F742F"/>
    <w:rsid w:val="00900278"/>
    <w:rsid w:val="00902A60"/>
    <w:rsid w:val="00905795"/>
    <w:rsid w:val="00911260"/>
    <w:rsid w:val="00911328"/>
    <w:rsid w:val="00914971"/>
    <w:rsid w:val="00917D5C"/>
    <w:rsid w:val="00920495"/>
    <w:rsid w:val="00925918"/>
    <w:rsid w:val="00933372"/>
    <w:rsid w:val="00935F80"/>
    <w:rsid w:val="00936168"/>
    <w:rsid w:val="00941832"/>
    <w:rsid w:val="00941EAB"/>
    <w:rsid w:val="009424A0"/>
    <w:rsid w:val="0094699F"/>
    <w:rsid w:val="0095048E"/>
    <w:rsid w:val="00951190"/>
    <w:rsid w:val="0095221C"/>
    <w:rsid w:val="0096230F"/>
    <w:rsid w:val="009649F9"/>
    <w:rsid w:val="00967641"/>
    <w:rsid w:val="00971E4F"/>
    <w:rsid w:val="00972903"/>
    <w:rsid w:val="00983504"/>
    <w:rsid w:val="0098506B"/>
    <w:rsid w:val="009909B7"/>
    <w:rsid w:val="00992A76"/>
    <w:rsid w:val="00992E60"/>
    <w:rsid w:val="00995A64"/>
    <w:rsid w:val="009A088D"/>
    <w:rsid w:val="009A38A5"/>
    <w:rsid w:val="009A6665"/>
    <w:rsid w:val="009A6770"/>
    <w:rsid w:val="009A6DCC"/>
    <w:rsid w:val="009B4EB3"/>
    <w:rsid w:val="009B57B4"/>
    <w:rsid w:val="009B5D86"/>
    <w:rsid w:val="009B6F0E"/>
    <w:rsid w:val="009C140C"/>
    <w:rsid w:val="009C3662"/>
    <w:rsid w:val="009E0EDD"/>
    <w:rsid w:val="009E3DC8"/>
    <w:rsid w:val="009E577B"/>
    <w:rsid w:val="009E5A90"/>
    <w:rsid w:val="009E5F45"/>
    <w:rsid w:val="009F11B0"/>
    <w:rsid w:val="009F43E4"/>
    <w:rsid w:val="00A00647"/>
    <w:rsid w:val="00A00C25"/>
    <w:rsid w:val="00A00D58"/>
    <w:rsid w:val="00A02622"/>
    <w:rsid w:val="00A029D3"/>
    <w:rsid w:val="00A04F19"/>
    <w:rsid w:val="00A051CB"/>
    <w:rsid w:val="00A0559D"/>
    <w:rsid w:val="00A125BC"/>
    <w:rsid w:val="00A224E7"/>
    <w:rsid w:val="00A255C2"/>
    <w:rsid w:val="00A262A3"/>
    <w:rsid w:val="00A36A44"/>
    <w:rsid w:val="00A420C0"/>
    <w:rsid w:val="00A46383"/>
    <w:rsid w:val="00A5071D"/>
    <w:rsid w:val="00A50B4D"/>
    <w:rsid w:val="00A51976"/>
    <w:rsid w:val="00A639C5"/>
    <w:rsid w:val="00A63C4B"/>
    <w:rsid w:val="00A64271"/>
    <w:rsid w:val="00A64DBE"/>
    <w:rsid w:val="00A6632F"/>
    <w:rsid w:val="00A66829"/>
    <w:rsid w:val="00A703FD"/>
    <w:rsid w:val="00A70725"/>
    <w:rsid w:val="00A75725"/>
    <w:rsid w:val="00A75A94"/>
    <w:rsid w:val="00A84E67"/>
    <w:rsid w:val="00A85224"/>
    <w:rsid w:val="00A85E3E"/>
    <w:rsid w:val="00A86A26"/>
    <w:rsid w:val="00A92F26"/>
    <w:rsid w:val="00AA33AE"/>
    <w:rsid w:val="00AA3519"/>
    <w:rsid w:val="00AA6573"/>
    <w:rsid w:val="00AA65D2"/>
    <w:rsid w:val="00AA7310"/>
    <w:rsid w:val="00AB0D09"/>
    <w:rsid w:val="00AB683F"/>
    <w:rsid w:val="00AD3BC9"/>
    <w:rsid w:val="00AD4E32"/>
    <w:rsid w:val="00AE2601"/>
    <w:rsid w:val="00AE3803"/>
    <w:rsid w:val="00B0269B"/>
    <w:rsid w:val="00B0299E"/>
    <w:rsid w:val="00B05590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2005"/>
    <w:rsid w:val="00B7643D"/>
    <w:rsid w:val="00B76FF3"/>
    <w:rsid w:val="00B8026E"/>
    <w:rsid w:val="00B821C9"/>
    <w:rsid w:val="00B82278"/>
    <w:rsid w:val="00B82940"/>
    <w:rsid w:val="00B911CE"/>
    <w:rsid w:val="00B94A4B"/>
    <w:rsid w:val="00B96951"/>
    <w:rsid w:val="00BA094B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22B3F"/>
    <w:rsid w:val="00C32619"/>
    <w:rsid w:val="00C4473B"/>
    <w:rsid w:val="00C62B21"/>
    <w:rsid w:val="00C638FD"/>
    <w:rsid w:val="00C7262E"/>
    <w:rsid w:val="00C8738F"/>
    <w:rsid w:val="00C903F3"/>
    <w:rsid w:val="00C90EE5"/>
    <w:rsid w:val="00C93307"/>
    <w:rsid w:val="00C97408"/>
    <w:rsid w:val="00CA6FD3"/>
    <w:rsid w:val="00CB098A"/>
    <w:rsid w:val="00CB23A0"/>
    <w:rsid w:val="00CB2F40"/>
    <w:rsid w:val="00CB5232"/>
    <w:rsid w:val="00CB593F"/>
    <w:rsid w:val="00CB6F70"/>
    <w:rsid w:val="00CB786F"/>
    <w:rsid w:val="00CD69A2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32A91"/>
    <w:rsid w:val="00D408F4"/>
    <w:rsid w:val="00D41337"/>
    <w:rsid w:val="00D42D42"/>
    <w:rsid w:val="00D4544A"/>
    <w:rsid w:val="00D476D1"/>
    <w:rsid w:val="00D54F8A"/>
    <w:rsid w:val="00D678AB"/>
    <w:rsid w:val="00D71AC0"/>
    <w:rsid w:val="00D722DD"/>
    <w:rsid w:val="00D7279E"/>
    <w:rsid w:val="00D73AF2"/>
    <w:rsid w:val="00D7442C"/>
    <w:rsid w:val="00DA56A1"/>
    <w:rsid w:val="00DB4455"/>
    <w:rsid w:val="00DC2C2D"/>
    <w:rsid w:val="00DC4131"/>
    <w:rsid w:val="00DD6BB1"/>
    <w:rsid w:val="00DE0374"/>
    <w:rsid w:val="00DE5999"/>
    <w:rsid w:val="00DE5DDB"/>
    <w:rsid w:val="00DE6EDF"/>
    <w:rsid w:val="00DF263F"/>
    <w:rsid w:val="00E017F1"/>
    <w:rsid w:val="00E026FC"/>
    <w:rsid w:val="00E21AEE"/>
    <w:rsid w:val="00E22682"/>
    <w:rsid w:val="00E24B29"/>
    <w:rsid w:val="00E2567A"/>
    <w:rsid w:val="00E34874"/>
    <w:rsid w:val="00E34936"/>
    <w:rsid w:val="00E359C5"/>
    <w:rsid w:val="00E428E0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C5114"/>
    <w:rsid w:val="00ED1774"/>
    <w:rsid w:val="00ED41A1"/>
    <w:rsid w:val="00ED4803"/>
    <w:rsid w:val="00ED4A12"/>
    <w:rsid w:val="00ED5B0A"/>
    <w:rsid w:val="00EE0ED9"/>
    <w:rsid w:val="00EE0F03"/>
    <w:rsid w:val="00EF2F6F"/>
    <w:rsid w:val="00F05B6A"/>
    <w:rsid w:val="00F068F5"/>
    <w:rsid w:val="00F07EC0"/>
    <w:rsid w:val="00F10320"/>
    <w:rsid w:val="00F25ACB"/>
    <w:rsid w:val="00F27BC0"/>
    <w:rsid w:val="00F27D6B"/>
    <w:rsid w:val="00F37109"/>
    <w:rsid w:val="00F41879"/>
    <w:rsid w:val="00F45CC3"/>
    <w:rsid w:val="00F46E87"/>
    <w:rsid w:val="00F51BF5"/>
    <w:rsid w:val="00F538C1"/>
    <w:rsid w:val="00F5609F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211"/>
    <w:rsid w:val="00FE14E1"/>
    <w:rsid w:val="00FE1FD2"/>
    <w:rsid w:val="00FE292B"/>
    <w:rsid w:val="00FE3FC0"/>
    <w:rsid w:val="00FE42A6"/>
    <w:rsid w:val="00FE4DCB"/>
    <w:rsid w:val="00FF0AB1"/>
    <w:rsid w:val="00FF0F98"/>
    <w:rsid w:val="00FF290B"/>
    <w:rsid w:val="00FF37AB"/>
    <w:rsid w:val="00FF578D"/>
    <w:rsid w:val="00FF5CF1"/>
    <w:rsid w:val="00FF6AA7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3"/>
        <o:r id="V:Rule3" type="connector" idref="#_x0000_s1531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620" Type="http://schemas.openxmlformats.org/officeDocument/2006/relationships/theme" Target="theme/theme1.xml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wmf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3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3.wmf"/><Relationship Id="rId537" Type="http://schemas.openxmlformats.org/officeDocument/2006/relationships/image" Target="media/image265.wmf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image" Target="media/image304.png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oleObject" Target="embeddings/oleObject243.bin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image" Target="media/image305.e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image" Target="media/image243.wmf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617" Type="http://schemas.openxmlformats.org/officeDocument/2006/relationships/image" Target="media/image306.png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oleObject" Target="embeddings/oleObject24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618" Type="http://schemas.openxmlformats.org/officeDocument/2006/relationships/footer" Target="footer1.xml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image" Target="media/image24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619" Type="http://schemas.openxmlformats.org/officeDocument/2006/relationships/fontTable" Target="fontTable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oleObject" Target="embeddings/oleObject302.bin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oleObject" Target="embeddings/oleObject303.bin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4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24BC47-6734-47B4-BE70-6714558183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0</TotalTime>
  <Pages>55</Pages>
  <Words>9019</Words>
  <Characters>51409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03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210</cp:revision>
  <dcterms:created xsi:type="dcterms:W3CDTF">2002-01-01T09:37:00Z</dcterms:created>
  <dcterms:modified xsi:type="dcterms:W3CDTF">2016-12-02T10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